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269"/>
      </w:tblGrid>
      <w:tr w:rsidR="00F708AE" w14:paraId="6CF38E41" w14:textId="77777777" w:rsidTr="00B45D72">
        <w:trPr>
          <w:trHeight w:val="425"/>
          <w:jc w:val="center"/>
        </w:trPr>
        <w:tc>
          <w:tcPr>
            <w:tcW w:w="7269" w:type="dxa"/>
            <w:vAlign w:val="center"/>
          </w:tcPr>
          <w:p w14:paraId="1D8CD79C" w14:textId="74F07CEB" w:rsidR="00B101F1" w:rsidRDefault="00B101F1" w:rsidP="0029604F">
            <w:pPr>
              <w:rPr>
                <w:sz w:val="28"/>
                <w:lang w:val="sr-Cyrl-RS"/>
              </w:rPr>
            </w:pPr>
            <w:r>
              <w:rPr>
                <w:sz w:val="28"/>
                <w:lang w:val="sr-Cyrl-CS"/>
              </w:rPr>
              <w:t xml:space="preserve">Предмет: </w:t>
            </w:r>
            <w:r w:rsidR="00F708AE">
              <w:rPr>
                <w:sz w:val="28"/>
                <w:lang w:val="sr-Cyrl-CS"/>
              </w:rPr>
              <w:t>Микропроцесорски системи</w:t>
            </w:r>
          </w:p>
          <w:p w14:paraId="3F384673" w14:textId="1A8ED887" w:rsidR="00F708AE" w:rsidRPr="001B68C6" w:rsidRDefault="00B101F1" w:rsidP="005777A9">
            <w:pPr>
              <w:rPr>
                <w:sz w:val="28"/>
              </w:rPr>
            </w:pPr>
            <w:r>
              <w:rPr>
                <w:sz w:val="28"/>
                <w:lang w:val="sr-Cyrl-RS"/>
              </w:rPr>
              <w:t>Рок:</w:t>
            </w:r>
            <w:r w:rsidR="00F708AE">
              <w:rPr>
                <w:sz w:val="28"/>
                <w:lang w:val="sr-Cyrl-CS"/>
              </w:rPr>
              <w:t xml:space="preserve"> </w:t>
            </w:r>
            <w:r w:rsidR="009673AB">
              <w:rPr>
                <w:sz w:val="28"/>
                <w:lang w:val="sr-Cyrl-CS"/>
              </w:rPr>
              <w:t>пример</w:t>
            </w:r>
          </w:p>
        </w:tc>
      </w:tr>
    </w:tbl>
    <w:p w14:paraId="6D50BA7A" w14:textId="77777777" w:rsidR="00E53AA0" w:rsidRDefault="00E53AA0" w:rsidP="00E53AA0">
      <w:pPr>
        <w:rPr>
          <w:sz w:val="28"/>
          <w:lang w:val="sr-Cyrl-C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5550"/>
      </w:tblGrid>
      <w:tr w:rsidR="00E53AA0" w14:paraId="3926B87B" w14:textId="77777777" w:rsidTr="00B45D72">
        <w:trPr>
          <w:trHeight w:val="262"/>
          <w:jc w:val="center"/>
        </w:trPr>
        <w:tc>
          <w:tcPr>
            <w:tcW w:w="1809" w:type="dxa"/>
          </w:tcPr>
          <w:p w14:paraId="4D0ECB16" w14:textId="77777777" w:rsidR="00E53AA0" w:rsidRDefault="00E53AA0" w:rsidP="00645391">
            <w:pPr>
              <w:jc w:val="right"/>
              <w:rPr>
                <w:sz w:val="28"/>
                <w:lang w:val="sr-Cyrl-CS"/>
              </w:rPr>
            </w:pPr>
            <w:r>
              <w:rPr>
                <w:sz w:val="28"/>
                <w:lang w:val="sr-Cyrl-CS"/>
              </w:rPr>
              <w:t>Студент:</w:t>
            </w:r>
          </w:p>
        </w:tc>
        <w:tc>
          <w:tcPr>
            <w:tcW w:w="5550" w:type="dxa"/>
          </w:tcPr>
          <w:p w14:paraId="4B91F311" w14:textId="77777777" w:rsidR="00E53AA0" w:rsidRDefault="00E53AA0" w:rsidP="00645391">
            <w:pPr>
              <w:rPr>
                <w:sz w:val="28"/>
                <w:lang w:val="sr-Cyrl-CS"/>
              </w:rPr>
            </w:pPr>
          </w:p>
        </w:tc>
      </w:tr>
      <w:tr w:rsidR="00E53AA0" w14:paraId="6E01ABB3" w14:textId="77777777" w:rsidTr="00B45D72">
        <w:trPr>
          <w:trHeight w:val="323"/>
          <w:jc w:val="center"/>
        </w:trPr>
        <w:tc>
          <w:tcPr>
            <w:tcW w:w="1809" w:type="dxa"/>
          </w:tcPr>
          <w:p w14:paraId="1D801057" w14:textId="77777777" w:rsidR="00E53AA0" w:rsidRDefault="00E53AA0" w:rsidP="00645391">
            <w:pPr>
              <w:jc w:val="right"/>
              <w:rPr>
                <w:sz w:val="28"/>
                <w:lang w:val="sr-Cyrl-CS"/>
              </w:rPr>
            </w:pPr>
            <w:r>
              <w:rPr>
                <w:sz w:val="28"/>
                <w:lang w:val="sr-Cyrl-CS"/>
              </w:rPr>
              <w:t>Индекс:</w:t>
            </w:r>
          </w:p>
        </w:tc>
        <w:tc>
          <w:tcPr>
            <w:tcW w:w="5550" w:type="dxa"/>
          </w:tcPr>
          <w:p w14:paraId="54FFA249" w14:textId="77777777" w:rsidR="00E53AA0" w:rsidRDefault="00E53AA0" w:rsidP="00645391">
            <w:pPr>
              <w:rPr>
                <w:sz w:val="28"/>
                <w:lang w:val="sr-Cyrl-CS"/>
              </w:rPr>
            </w:pPr>
          </w:p>
        </w:tc>
      </w:tr>
    </w:tbl>
    <w:p w14:paraId="5124E26B" w14:textId="77777777" w:rsidR="00E53AA0" w:rsidRDefault="00E53AA0" w:rsidP="00E53AA0">
      <w:pPr>
        <w:spacing w:before="960" w:after="1200"/>
        <w:jc w:val="center"/>
        <w:rPr>
          <w:b/>
          <w:sz w:val="28"/>
          <w:lang w:val="sr-Cyrl-CS"/>
        </w:rPr>
      </w:pPr>
      <w:r>
        <w:rPr>
          <w:b/>
          <w:sz w:val="28"/>
          <w:lang w:val="sr-Cyrl-CS"/>
        </w:rPr>
        <w:t xml:space="preserve">Трајање </w:t>
      </w:r>
      <w:r w:rsidR="00710548">
        <w:rPr>
          <w:b/>
          <w:sz w:val="28"/>
          <w:lang w:val="sr-Cyrl-CS"/>
        </w:rPr>
        <w:t>12</w:t>
      </w:r>
      <w:r w:rsidR="009A2463">
        <w:rPr>
          <w:b/>
          <w:sz w:val="28"/>
          <w:lang w:val="sr-Cyrl-CS"/>
        </w:rPr>
        <w:t>0</w:t>
      </w:r>
      <w:r w:rsidR="00710548">
        <w:rPr>
          <w:b/>
          <w:sz w:val="28"/>
          <w:lang w:val="sr-Cyrl-CS"/>
        </w:rPr>
        <w:t> мин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561"/>
        <w:gridCol w:w="1559"/>
        <w:gridCol w:w="2225"/>
        <w:gridCol w:w="1701"/>
      </w:tblGrid>
      <w:tr w:rsidR="00E53AA0" w14:paraId="1144645F" w14:textId="77777777" w:rsidTr="009A2463">
        <w:trPr>
          <w:jc w:val="center"/>
        </w:trPr>
        <w:tc>
          <w:tcPr>
            <w:tcW w:w="2561" w:type="dxa"/>
          </w:tcPr>
          <w:p w14:paraId="0F0F0E66" w14:textId="77777777" w:rsidR="00E53AA0" w:rsidRPr="00A579BB" w:rsidRDefault="00153129" w:rsidP="00645391">
            <w:pPr>
              <w:jc w:val="right"/>
              <w:rPr>
                <w:b/>
                <w:sz w:val="28"/>
                <w:lang w:val="sr-Cyrl-RS"/>
              </w:rPr>
            </w:pPr>
            <w:r>
              <w:rPr>
                <w:b/>
                <w:sz w:val="28"/>
                <w:lang w:val="sr-Cyrl-CS"/>
              </w:rPr>
              <w:t xml:space="preserve">Задатак </w:t>
            </w:r>
            <w:r w:rsidR="009A2463">
              <w:rPr>
                <w:b/>
                <w:sz w:val="28"/>
                <w:lang w:val="sr-Cyrl-CS"/>
              </w:rPr>
              <w:t xml:space="preserve">  </w:t>
            </w:r>
            <w:r>
              <w:rPr>
                <w:b/>
                <w:sz w:val="28"/>
                <w:lang w:val="sr-Cyrl-CS"/>
              </w:rPr>
              <w:t>1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FA80544" w14:textId="77777777" w:rsidR="00E53AA0" w:rsidRPr="007657FC" w:rsidRDefault="00E53AA0" w:rsidP="007657FC">
            <w:pPr>
              <w:jc w:val="right"/>
              <w:rPr>
                <w:b/>
                <w:sz w:val="28"/>
              </w:rPr>
            </w:pPr>
            <w:r>
              <w:rPr>
                <w:b/>
                <w:sz w:val="28"/>
                <w:lang w:val="sr-Cyrl-CS"/>
              </w:rPr>
              <w:t>/</w:t>
            </w:r>
            <w:r w:rsidR="00710548">
              <w:rPr>
                <w:b/>
                <w:sz w:val="28"/>
              </w:rPr>
              <w:t>3</w:t>
            </w:r>
          </w:p>
        </w:tc>
        <w:tc>
          <w:tcPr>
            <w:tcW w:w="2225" w:type="dxa"/>
          </w:tcPr>
          <w:p w14:paraId="7BDEF3F7" w14:textId="77777777" w:rsidR="00E53AA0" w:rsidRDefault="00153129" w:rsidP="009A2463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 xml:space="preserve">Задатак </w:t>
            </w:r>
            <w:r w:rsidR="009A2463">
              <w:rPr>
                <w:b/>
                <w:sz w:val="28"/>
                <w:lang w:val="sr-Cyrl-CS"/>
              </w:rPr>
              <w:t xml:space="preserve">  6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33424B02" w14:textId="77777777" w:rsidR="00E53AA0" w:rsidRPr="0065274D" w:rsidRDefault="00153129" w:rsidP="00E54609">
            <w:pPr>
              <w:jc w:val="right"/>
              <w:rPr>
                <w:b/>
                <w:sz w:val="28"/>
                <w:lang w:val="sr-Cyrl-RS"/>
              </w:rPr>
            </w:pPr>
            <w:r>
              <w:rPr>
                <w:b/>
                <w:sz w:val="28"/>
                <w:lang w:val="sr-Cyrl-CS"/>
              </w:rPr>
              <w:t>/</w:t>
            </w:r>
            <w:r w:rsidR="00710548">
              <w:rPr>
                <w:b/>
                <w:sz w:val="28"/>
                <w:lang w:val="sr-Cyrl-CS"/>
              </w:rPr>
              <w:t>3</w:t>
            </w:r>
          </w:p>
        </w:tc>
      </w:tr>
      <w:tr w:rsidR="00E53AA0" w14:paraId="676E49BD" w14:textId="77777777" w:rsidTr="009A2463">
        <w:trPr>
          <w:jc w:val="center"/>
        </w:trPr>
        <w:tc>
          <w:tcPr>
            <w:tcW w:w="2561" w:type="dxa"/>
          </w:tcPr>
          <w:p w14:paraId="07CB3F6C" w14:textId="77777777" w:rsidR="00E53AA0" w:rsidRDefault="00153129" w:rsidP="00645391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 xml:space="preserve">Задатак </w:t>
            </w:r>
            <w:r w:rsidR="009A2463">
              <w:rPr>
                <w:b/>
                <w:sz w:val="28"/>
                <w:lang w:val="sr-Cyrl-CS"/>
              </w:rPr>
              <w:t xml:space="preserve">  </w:t>
            </w:r>
            <w:r>
              <w:rPr>
                <w:b/>
                <w:sz w:val="28"/>
                <w:lang w:val="sr-Cyrl-CS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1B4CBA79" w14:textId="77777777" w:rsidR="00E53AA0" w:rsidRPr="0065274D" w:rsidRDefault="00153129" w:rsidP="0011689A">
            <w:pPr>
              <w:jc w:val="right"/>
              <w:rPr>
                <w:b/>
                <w:sz w:val="28"/>
                <w:lang w:val="sr-Cyrl-RS"/>
              </w:rPr>
            </w:pPr>
            <w:r>
              <w:rPr>
                <w:b/>
                <w:sz w:val="28"/>
                <w:lang w:val="sr-Cyrl-CS"/>
              </w:rPr>
              <w:t>/</w:t>
            </w:r>
            <w:r w:rsidR="00710548">
              <w:rPr>
                <w:b/>
                <w:sz w:val="28"/>
                <w:lang w:val="sr-Cyrl-RS"/>
              </w:rPr>
              <w:t>3</w:t>
            </w:r>
          </w:p>
        </w:tc>
        <w:tc>
          <w:tcPr>
            <w:tcW w:w="2225" w:type="dxa"/>
          </w:tcPr>
          <w:p w14:paraId="699A7C30" w14:textId="77777777" w:rsidR="00E53AA0" w:rsidRDefault="00153129" w:rsidP="009A2463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 xml:space="preserve">Задатак </w:t>
            </w:r>
            <w:r w:rsidR="009A2463">
              <w:rPr>
                <w:b/>
                <w:sz w:val="28"/>
                <w:lang w:val="sr-Cyrl-CS"/>
              </w:rPr>
              <w:t xml:space="preserve">  7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669B1B2C" w14:textId="77777777" w:rsidR="00E53AA0" w:rsidRPr="007657FC" w:rsidRDefault="00153129" w:rsidP="0011689A">
            <w:pPr>
              <w:jc w:val="right"/>
              <w:rPr>
                <w:b/>
                <w:sz w:val="28"/>
              </w:rPr>
            </w:pPr>
            <w:r>
              <w:rPr>
                <w:b/>
                <w:sz w:val="28"/>
                <w:lang w:val="sr-Cyrl-CS"/>
              </w:rPr>
              <w:t>/</w:t>
            </w:r>
            <w:r w:rsidR="00710548">
              <w:rPr>
                <w:b/>
                <w:sz w:val="28"/>
                <w:lang w:val="sr-Cyrl-CS"/>
              </w:rPr>
              <w:t>3</w:t>
            </w:r>
          </w:p>
        </w:tc>
      </w:tr>
      <w:tr w:rsidR="00E53AA0" w14:paraId="5FFC0636" w14:textId="77777777" w:rsidTr="009A2463">
        <w:trPr>
          <w:jc w:val="center"/>
        </w:trPr>
        <w:tc>
          <w:tcPr>
            <w:tcW w:w="2561" w:type="dxa"/>
          </w:tcPr>
          <w:p w14:paraId="0D0FC0F0" w14:textId="77777777" w:rsidR="00E53AA0" w:rsidRDefault="00153129" w:rsidP="00645391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 xml:space="preserve">Задатак </w:t>
            </w:r>
            <w:r w:rsidR="009A2463">
              <w:rPr>
                <w:b/>
                <w:sz w:val="28"/>
                <w:lang w:val="sr-Cyrl-CS"/>
              </w:rPr>
              <w:t xml:space="preserve">  </w:t>
            </w:r>
            <w:r>
              <w:rPr>
                <w:b/>
                <w:sz w:val="28"/>
                <w:lang w:val="sr-Cyrl-CS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30697288" w14:textId="77777777" w:rsidR="00E53AA0" w:rsidRPr="007657FC" w:rsidRDefault="00153129" w:rsidP="00645391">
            <w:pPr>
              <w:jc w:val="right"/>
              <w:rPr>
                <w:b/>
                <w:sz w:val="28"/>
              </w:rPr>
            </w:pPr>
            <w:r>
              <w:rPr>
                <w:b/>
                <w:sz w:val="28"/>
                <w:lang w:val="sr-Cyrl-CS"/>
              </w:rPr>
              <w:t>/</w:t>
            </w:r>
            <w:r w:rsidR="00710548">
              <w:rPr>
                <w:b/>
                <w:sz w:val="28"/>
              </w:rPr>
              <w:t>3</w:t>
            </w:r>
          </w:p>
        </w:tc>
        <w:tc>
          <w:tcPr>
            <w:tcW w:w="2225" w:type="dxa"/>
          </w:tcPr>
          <w:p w14:paraId="585B9FD9" w14:textId="77777777" w:rsidR="00E53AA0" w:rsidRDefault="00153129" w:rsidP="009A2463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 xml:space="preserve">Задатак </w:t>
            </w:r>
            <w:r w:rsidR="009A2463">
              <w:rPr>
                <w:b/>
                <w:sz w:val="28"/>
                <w:lang w:val="sr-Cyrl-CS"/>
              </w:rPr>
              <w:t xml:space="preserve">  8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4E103CDF" w14:textId="77777777" w:rsidR="00E53AA0" w:rsidRPr="007657FC" w:rsidRDefault="00153129" w:rsidP="00645391">
            <w:pPr>
              <w:jc w:val="right"/>
              <w:rPr>
                <w:b/>
                <w:sz w:val="28"/>
              </w:rPr>
            </w:pPr>
            <w:r>
              <w:rPr>
                <w:b/>
                <w:sz w:val="28"/>
                <w:lang w:val="sr-Cyrl-CS"/>
              </w:rPr>
              <w:t>/</w:t>
            </w:r>
            <w:r w:rsidR="00710548">
              <w:rPr>
                <w:b/>
                <w:sz w:val="28"/>
              </w:rPr>
              <w:t>3</w:t>
            </w:r>
          </w:p>
        </w:tc>
      </w:tr>
      <w:tr w:rsidR="009A2463" w14:paraId="7B9049D9" w14:textId="77777777" w:rsidTr="009A2463">
        <w:trPr>
          <w:jc w:val="center"/>
        </w:trPr>
        <w:tc>
          <w:tcPr>
            <w:tcW w:w="2561" w:type="dxa"/>
          </w:tcPr>
          <w:p w14:paraId="62871F3B" w14:textId="77777777" w:rsidR="009A2463" w:rsidRDefault="009A2463" w:rsidP="009A2463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>Задатак   4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4C5FD90" w14:textId="77777777" w:rsidR="009A2463" w:rsidRDefault="00710548" w:rsidP="00645391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>/3</w:t>
            </w:r>
          </w:p>
        </w:tc>
        <w:tc>
          <w:tcPr>
            <w:tcW w:w="2225" w:type="dxa"/>
          </w:tcPr>
          <w:p w14:paraId="6A9D6310" w14:textId="77777777" w:rsidR="009A2463" w:rsidRDefault="009A2463" w:rsidP="009A2463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>Задатак   9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32EE506E" w14:textId="77777777" w:rsidR="009A2463" w:rsidRDefault="00710548" w:rsidP="00645391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>/3</w:t>
            </w:r>
          </w:p>
        </w:tc>
      </w:tr>
      <w:tr w:rsidR="009A2463" w14:paraId="116F93E5" w14:textId="77777777" w:rsidTr="009A2463">
        <w:trPr>
          <w:jc w:val="center"/>
        </w:trPr>
        <w:tc>
          <w:tcPr>
            <w:tcW w:w="2561" w:type="dxa"/>
          </w:tcPr>
          <w:p w14:paraId="696E0B61" w14:textId="77777777" w:rsidR="009A2463" w:rsidRDefault="009A2463" w:rsidP="009A2463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>Задатак   5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3DB78AB0" w14:textId="77777777" w:rsidR="009A2463" w:rsidRDefault="00710548" w:rsidP="00645391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>/3</w:t>
            </w:r>
          </w:p>
        </w:tc>
        <w:tc>
          <w:tcPr>
            <w:tcW w:w="2225" w:type="dxa"/>
          </w:tcPr>
          <w:p w14:paraId="455064D8" w14:textId="77777777" w:rsidR="009A2463" w:rsidRDefault="009A2463" w:rsidP="00645391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>Задатак 1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38398351" w14:textId="77777777" w:rsidR="009A2463" w:rsidRDefault="00710548" w:rsidP="00645391">
            <w:pPr>
              <w:jc w:val="right"/>
              <w:rPr>
                <w:b/>
                <w:sz w:val="28"/>
                <w:lang w:val="sr-Cyrl-CS"/>
              </w:rPr>
            </w:pPr>
            <w:r>
              <w:rPr>
                <w:b/>
                <w:sz w:val="28"/>
                <w:lang w:val="sr-Cyrl-CS"/>
              </w:rPr>
              <w:t>/3</w:t>
            </w:r>
          </w:p>
        </w:tc>
      </w:tr>
      <w:tr w:rsidR="009A2463" w14:paraId="147C1594" w14:textId="77777777" w:rsidTr="009A2463">
        <w:trPr>
          <w:jc w:val="center"/>
        </w:trPr>
        <w:tc>
          <w:tcPr>
            <w:tcW w:w="2561" w:type="dxa"/>
          </w:tcPr>
          <w:p w14:paraId="00896707" w14:textId="77777777" w:rsidR="009A2463" w:rsidRDefault="009A2463" w:rsidP="00645391">
            <w:pPr>
              <w:jc w:val="right"/>
              <w:rPr>
                <w:b/>
                <w:sz w:val="28"/>
                <w:lang w:val="sr-Cyrl-CS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</w:tcPr>
          <w:p w14:paraId="324218D0" w14:textId="77777777" w:rsidR="009A2463" w:rsidRDefault="009A2463" w:rsidP="00645391">
            <w:pPr>
              <w:jc w:val="right"/>
              <w:rPr>
                <w:b/>
                <w:sz w:val="28"/>
                <w:lang w:val="sr-Cyrl-CS"/>
              </w:rPr>
            </w:pPr>
          </w:p>
        </w:tc>
        <w:tc>
          <w:tcPr>
            <w:tcW w:w="2225" w:type="dxa"/>
          </w:tcPr>
          <w:p w14:paraId="2CBEAFEB" w14:textId="77777777" w:rsidR="009A2463" w:rsidRDefault="009A2463" w:rsidP="00645391">
            <w:pPr>
              <w:jc w:val="right"/>
              <w:rPr>
                <w:b/>
                <w:sz w:val="28"/>
                <w:lang w:val="sr-Cyrl-CS"/>
              </w:rPr>
            </w:pPr>
          </w:p>
        </w:tc>
        <w:tc>
          <w:tcPr>
            <w:tcW w:w="1701" w:type="dxa"/>
            <w:tcBorders>
              <w:top w:val="single" w:sz="4" w:space="0" w:color="auto"/>
            </w:tcBorders>
          </w:tcPr>
          <w:p w14:paraId="2A6F8CDF" w14:textId="77777777" w:rsidR="009A2463" w:rsidRDefault="009A2463" w:rsidP="00645391">
            <w:pPr>
              <w:jc w:val="right"/>
              <w:rPr>
                <w:b/>
                <w:sz w:val="28"/>
                <w:lang w:val="sr-Cyrl-CS"/>
              </w:rPr>
            </w:pPr>
          </w:p>
        </w:tc>
      </w:tr>
      <w:tr w:rsidR="00E53AA0" w14:paraId="3FE0A01D" w14:textId="77777777" w:rsidTr="009A2463">
        <w:trPr>
          <w:jc w:val="center"/>
        </w:trPr>
        <w:tc>
          <w:tcPr>
            <w:tcW w:w="2561" w:type="dxa"/>
            <w:vAlign w:val="center"/>
          </w:tcPr>
          <w:p w14:paraId="77548054" w14:textId="77777777" w:rsidR="00E53AA0" w:rsidRPr="00153129" w:rsidRDefault="00153129" w:rsidP="00645391">
            <w:pPr>
              <w:jc w:val="right"/>
              <w:rPr>
                <w:b/>
                <w:sz w:val="28"/>
                <w:lang w:val="sr-Cyrl-RS"/>
              </w:rPr>
            </w:pPr>
            <w:r>
              <w:rPr>
                <w:b/>
                <w:sz w:val="28"/>
                <w:lang w:val="sr-Cyrl-RS"/>
              </w:rPr>
              <w:t>Сума: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7FCC097D" w14:textId="77777777" w:rsidR="00E53AA0" w:rsidRPr="009A2463" w:rsidRDefault="007657FC" w:rsidP="009A2463">
            <w:pPr>
              <w:jc w:val="right"/>
              <w:rPr>
                <w:b/>
                <w:sz w:val="52"/>
                <w:lang w:val="sr-Cyrl-RS"/>
              </w:rPr>
            </w:pPr>
            <w:r>
              <w:rPr>
                <w:b/>
                <w:sz w:val="28"/>
                <w:lang w:val="sr-Cyrl-CS"/>
              </w:rPr>
              <w:t>/</w:t>
            </w:r>
            <w:r w:rsidR="00710548">
              <w:rPr>
                <w:b/>
                <w:sz w:val="28"/>
                <w:lang w:val="sr-Cyrl-RS"/>
              </w:rPr>
              <w:t>3</w:t>
            </w:r>
            <w:r w:rsidR="009A2463">
              <w:rPr>
                <w:b/>
                <w:sz w:val="28"/>
                <w:lang w:val="sr-Cyrl-RS"/>
              </w:rPr>
              <w:t>0</w:t>
            </w:r>
          </w:p>
        </w:tc>
        <w:tc>
          <w:tcPr>
            <w:tcW w:w="2225" w:type="dxa"/>
            <w:vAlign w:val="center"/>
          </w:tcPr>
          <w:p w14:paraId="51950974" w14:textId="77777777" w:rsidR="00E53AA0" w:rsidRDefault="00E53AA0" w:rsidP="00645391">
            <w:pPr>
              <w:jc w:val="right"/>
              <w:rPr>
                <w:b/>
                <w:sz w:val="28"/>
                <w:lang w:val="sr-Cyrl-CS"/>
              </w:rPr>
            </w:pPr>
          </w:p>
        </w:tc>
        <w:tc>
          <w:tcPr>
            <w:tcW w:w="1701" w:type="dxa"/>
            <w:vAlign w:val="center"/>
          </w:tcPr>
          <w:p w14:paraId="5D988985" w14:textId="77777777" w:rsidR="00E53AA0" w:rsidRDefault="00E53AA0" w:rsidP="00645391">
            <w:pPr>
              <w:jc w:val="right"/>
              <w:rPr>
                <w:b/>
                <w:sz w:val="28"/>
                <w:lang w:val="sr-Cyrl-CS"/>
              </w:rPr>
            </w:pPr>
          </w:p>
        </w:tc>
      </w:tr>
    </w:tbl>
    <w:p w14:paraId="276B487C" w14:textId="77777777" w:rsidR="00E53AA0" w:rsidRDefault="00E53AA0" w:rsidP="00F85631">
      <w:pPr>
        <w:rPr>
          <w:b/>
          <w:sz w:val="28"/>
          <w:lang w:val="sr-Cyrl-CS"/>
        </w:rPr>
      </w:pPr>
    </w:p>
    <w:p w14:paraId="59C88F9E" w14:textId="77777777" w:rsidR="00DF36E1" w:rsidRPr="00F85631" w:rsidRDefault="00DF36E1" w:rsidP="00F85631">
      <w:pPr>
        <w:rPr>
          <w:b/>
          <w:sz w:val="28"/>
          <w:lang w:val="sr-Cyrl-CS"/>
        </w:rPr>
        <w:sectPr w:rsidR="00DF36E1" w:rsidRPr="00F85631">
          <w:headerReference w:type="default" r:id="rId7"/>
          <w:footerReference w:type="default" r:id="rId8"/>
          <w:pgSz w:w="11906" w:h="16838"/>
          <w:pgMar w:top="1440" w:right="1797" w:bottom="1440" w:left="1797" w:header="720" w:footer="720" w:gutter="0"/>
          <w:cols w:space="720"/>
          <w:vAlign w:val="center"/>
        </w:sect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816"/>
        <w:gridCol w:w="10001"/>
        <w:gridCol w:w="6"/>
      </w:tblGrid>
      <w:tr w:rsidR="008020DF" w14:paraId="409356D0" w14:textId="77777777" w:rsidTr="00F8612A">
        <w:trPr>
          <w:cantSplit/>
          <w:trHeight w:val="2590"/>
        </w:trPr>
        <w:tc>
          <w:tcPr>
            <w:tcW w:w="816" w:type="dxa"/>
            <w:tcBorders>
              <w:bottom w:val="nil"/>
            </w:tcBorders>
          </w:tcPr>
          <w:p w14:paraId="25677CB6" w14:textId="1BA30116" w:rsidR="008020DF" w:rsidRPr="00E21CA0" w:rsidRDefault="008020DF" w:rsidP="00E21CA0">
            <w:pPr>
              <w:tabs>
                <w:tab w:val="left" w:pos="2127"/>
              </w:tabs>
              <w:jc w:val="right"/>
              <w:rPr>
                <w:lang w:val="sr-Latn-CS"/>
              </w:rPr>
            </w:pPr>
            <w:r>
              <w:rPr>
                <w:lang w:val="sr-Latn-CS"/>
              </w:rPr>
              <w:lastRenderedPageBreak/>
              <w:t>1</w:t>
            </w:r>
            <w:r w:rsidR="00A9554C">
              <w:rPr>
                <w:lang w:val="sr-Cyrl-CS"/>
              </w:rPr>
              <w:t xml:space="preserve"> (</w:t>
            </w:r>
            <w:r w:rsidR="007662A1">
              <w:rPr>
                <w:lang w:val="sr-Latn-CS"/>
              </w:rPr>
              <w:t>3</w:t>
            </w:r>
            <w:r w:rsidR="00A9554C">
              <w:rPr>
                <w:lang w:val="sr-Cyrl-CS"/>
              </w:rPr>
              <w:t>)</w:t>
            </w:r>
          </w:p>
        </w:tc>
        <w:tc>
          <w:tcPr>
            <w:tcW w:w="10007" w:type="dxa"/>
            <w:gridSpan w:val="2"/>
            <w:tcBorders>
              <w:bottom w:val="nil"/>
            </w:tcBorders>
          </w:tcPr>
          <w:p w14:paraId="0E28225E" w14:textId="77777777" w:rsidR="00375100" w:rsidRDefault="00AF725B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  <w:r>
              <w:rPr>
                <w:szCs w:val="24"/>
                <w:lang w:val="sr-Cyrl-RS"/>
              </w:rPr>
              <w:t>Нацртати принципијелну шему логичког кола И користећи биполарне НПН транзисторе, диоде и отпорнике.</w:t>
            </w:r>
            <w:r w:rsidR="00B57C70">
              <w:rPr>
                <w:szCs w:val="24"/>
                <w:lang w:val="sr-Cyrl-RS"/>
              </w:rPr>
              <w:t xml:space="preserve"> На улазу кола треба да буду диоде, а коло мора да обезбеди компатибилне улазе и излазе (по питању напонских нивоа и струјних капацитета).</w:t>
            </w:r>
            <w:r>
              <w:rPr>
                <w:szCs w:val="24"/>
                <w:lang w:val="sr-Cyrl-RS"/>
              </w:rPr>
              <w:t xml:space="preserve"> На слици назначити куда теку струје уколико се на један улаз доведе логичка јединица, а на други логичка нула.</w:t>
            </w:r>
          </w:p>
          <w:p w14:paraId="34BB383B" w14:textId="77777777" w:rsidR="00AF725B" w:rsidRDefault="00AF725B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0D68FF3C" w14:textId="77777777" w:rsidR="00AF725B" w:rsidRDefault="00AF725B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1014656F" w14:textId="77777777" w:rsidR="00AF725B" w:rsidRDefault="00AF725B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7984157C" w14:textId="77777777" w:rsidR="00AF725B" w:rsidRDefault="00AF725B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5B391ECC" w14:textId="77777777" w:rsidR="00AF725B" w:rsidRDefault="00AF725B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395F4F8D" w14:textId="77777777" w:rsidR="00B61436" w:rsidRDefault="00B61436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187BAD17" w14:textId="77777777" w:rsidR="00B61436" w:rsidRDefault="00B61436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5BAC0F2A" w14:textId="77777777" w:rsidR="00B61436" w:rsidRDefault="00B61436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72CEA6DB" w14:textId="77777777" w:rsidR="00B61436" w:rsidRDefault="00B61436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7CE40F46" w14:textId="77777777" w:rsidR="00AF725B" w:rsidRDefault="00AF725B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542AEA0A" w14:textId="77777777" w:rsidR="00AF725B" w:rsidRDefault="00AF725B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0D6153FB" w14:textId="77777777" w:rsidR="00AF725B" w:rsidRDefault="00AF725B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69DF8F8F" w14:textId="77777777" w:rsidR="008C224F" w:rsidRPr="0024293E" w:rsidRDefault="008C224F" w:rsidP="00375100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</w:tc>
      </w:tr>
      <w:tr w:rsidR="00710548" w14:paraId="0A6CBF7F" w14:textId="77777777" w:rsidTr="00530A54">
        <w:trPr>
          <w:cantSplit/>
        </w:trPr>
        <w:tc>
          <w:tcPr>
            <w:tcW w:w="816" w:type="dxa"/>
            <w:tcBorders>
              <w:bottom w:val="nil"/>
            </w:tcBorders>
          </w:tcPr>
          <w:p w14:paraId="25698A96" w14:textId="2CA7AEC2" w:rsidR="00710548" w:rsidRDefault="00710548" w:rsidP="00E21CA0">
            <w:pPr>
              <w:tabs>
                <w:tab w:val="left" w:pos="2127"/>
              </w:tabs>
              <w:jc w:val="right"/>
              <w:rPr>
                <w:lang w:val="sr-Latn-CS"/>
              </w:rPr>
            </w:pPr>
            <w:r>
              <w:rPr>
                <w:lang w:val="sr-Latn-CS"/>
              </w:rPr>
              <w:t>2 (</w:t>
            </w:r>
            <w:r w:rsidR="007662A1">
              <w:rPr>
                <w:lang w:val="sr-Cyrl-RS"/>
              </w:rPr>
              <w:t>3</w:t>
            </w:r>
            <w:r>
              <w:rPr>
                <w:lang w:val="sr-Latn-CS"/>
              </w:rPr>
              <w:t>)</w:t>
            </w:r>
          </w:p>
        </w:tc>
        <w:tc>
          <w:tcPr>
            <w:tcW w:w="10007" w:type="dxa"/>
            <w:gridSpan w:val="2"/>
            <w:tcBorders>
              <w:bottom w:val="nil"/>
            </w:tcBorders>
          </w:tcPr>
          <w:p w14:paraId="5CF65D74" w14:textId="27C47E7A" w:rsidR="000F0128" w:rsidRDefault="000F0128" w:rsidP="000F0128">
            <w:pPr>
              <w:tabs>
                <w:tab w:val="left" w:pos="2127"/>
              </w:tabs>
              <w:ind w:right="73"/>
              <w:jc w:val="both"/>
              <w:rPr>
                <w:lang w:val="sr-Cyrl-RS"/>
              </w:rPr>
            </w:pPr>
            <w:r>
              <w:rPr>
                <w:lang w:val="sr-Cyrl-RS"/>
              </w:rPr>
              <w:t xml:space="preserve">Посматра се магистрала процесора 8086. </w:t>
            </w:r>
            <w:r>
              <w:rPr>
                <w:lang w:val="sr-Cyrl-CS"/>
              </w:rPr>
              <w:t>Нека 8-битна периферија повезана је на</w:t>
            </w:r>
            <w:r>
              <w:rPr>
                <w:lang w:val="sr-Latn-RS"/>
              </w:rPr>
              <w:t xml:space="preserve"> </w:t>
            </w:r>
            <w:r>
              <w:rPr>
                <w:lang w:val="sr-Cyrl-RS"/>
              </w:rPr>
              <w:t>виших</w:t>
            </w:r>
            <w:r>
              <w:rPr>
                <w:lang w:val="sr-Cyrl-CS"/>
              </w:rPr>
              <w:t xml:space="preserve"> 8 линија магистрале </w:t>
            </w:r>
            <w:r w:rsidR="00E21CA0">
              <w:rPr>
                <w:lang w:val="sr-Cyrl-CS"/>
              </w:rPr>
              <w:t>података</w:t>
            </w:r>
            <w:r>
              <w:rPr>
                <w:lang w:val="sr-Latn-RS"/>
              </w:rPr>
              <w:t>.</w:t>
            </w:r>
            <w:r>
              <w:rPr>
                <w:lang w:val="sr-Cyrl-RS"/>
              </w:rPr>
              <w:t xml:space="preserve"> Периферија захтева 4 адресе и повезана је тако да јој се приступа кроз улазно/излазни адресни простор. Које од понуђених група адреса би могле бити додељене наведеној периферији како би се препознавање адреса свело на конјункцију у којој учествују адресне линије и њихове инвертоване вредности?</w:t>
            </w:r>
            <w:r>
              <w:rPr>
                <w:lang w:val="sr-Latn-RS"/>
              </w:rPr>
              <w:t xml:space="preserve"> </w:t>
            </w:r>
            <w:r>
              <w:rPr>
                <w:lang w:val="sr-Cyrl-RS"/>
              </w:rPr>
              <w:t xml:space="preserve">Тачне одговоре заокружити, а за сваки нетачан </w:t>
            </w:r>
            <w:r w:rsidR="00E21CA0">
              <w:rPr>
                <w:lang w:val="sr-Cyrl-RS"/>
              </w:rPr>
              <w:t xml:space="preserve">навести </w:t>
            </w:r>
            <w:r>
              <w:rPr>
                <w:lang w:val="sr-Cyrl-RS"/>
              </w:rPr>
              <w:t>објашњење зашто дати скуп адреса није могуће доделити поменутој периферији</w:t>
            </w:r>
            <w:r w:rsidR="00B56833">
              <w:rPr>
                <w:lang w:val="sr-Cyrl-RS"/>
              </w:rPr>
              <w:t xml:space="preserve"> у складу са наведеним ограничењима</w:t>
            </w:r>
            <w:r>
              <w:rPr>
                <w:lang w:val="sr-Cyrl-RS"/>
              </w:rPr>
              <w:t>.</w:t>
            </w:r>
          </w:p>
          <w:p w14:paraId="726C177C" w14:textId="77777777" w:rsidR="000F0128" w:rsidRPr="00827B34" w:rsidRDefault="000F0128" w:rsidP="000F0128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rPr>
                <w:lang w:val="sr-Latn-RS"/>
              </w:rPr>
            </w:pPr>
            <w:r>
              <w:rPr>
                <w:lang w:val="sr-Cyrl-RS"/>
              </w:rPr>
              <w:t xml:space="preserve">             </w:t>
            </w:r>
            <w:r>
              <w:rPr>
                <w:lang w:val="sr-Latn-RS"/>
              </w:rPr>
              <w:t xml:space="preserve">a)                    </w:t>
            </w:r>
            <w:r>
              <w:rPr>
                <w:lang w:val="sr-Cyrl-RS"/>
              </w:rPr>
              <w:t>б</w:t>
            </w:r>
            <w:r>
              <w:rPr>
                <w:lang w:val="sr-Latn-RS"/>
              </w:rPr>
              <w:t xml:space="preserve">)                     </w:t>
            </w:r>
            <w:r>
              <w:rPr>
                <w:lang w:val="sr-Cyrl-RS"/>
              </w:rPr>
              <w:t>в)                     г)                     д)</w:t>
            </w:r>
            <w:r>
              <w:rPr>
                <w:lang w:val="sr-Latn-RS"/>
              </w:rPr>
              <w:t xml:space="preserve">     </w:t>
            </w:r>
          </w:p>
          <w:p w14:paraId="37CDE2EA" w14:textId="77777777" w:rsidR="000F0128" w:rsidRPr="005E2F45" w:rsidRDefault="000F0128" w:rsidP="000F0128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rPr>
                <w:rFonts w:ascii="Courier New" w:hAnsi="Courier New" w:cs="Courier New"/>
                <w:lang w:val="sr-Latn-RS"/>
              </w:rPr>
            </w:pPr>
            <w:r w:rsidRPr="005E2F45">
              <w:rPr>
                <w:rFonts w:ascii="Courier New" w:hAnsi="Courier New" w:cs="Courier New"/>
                <w:lang w:val="sr-Latn-RS"/>
              </w:rPr>
              <w:tab/>
              <w:t>0x</w:t>
            </w:r>
            <w:r w:rsidRPr="005E2F45">
              <w:rPr>
                <w:rFonts w:ascii="Courier New" w:hAnsi="Courier New" w:cs="Courier New"/>
              </w:rPr>
              <w:t>3</w:t>
            </w:r>
            <w:r w:rsidRPr="005E2F45">
              <w:rPr>
                <w:rFonts w:ascii="Courier New" w:hAnsi="Courier New" w:cs="Courier New"/>
                <w:lang w:val="sr-Cyrl-CS"/>
              </w:rPr>
              <w:t>54B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</w:t>
            </w:r>
            <w:r>
              <w:rPr>
                <w:rFonts w:ascii="Courier New" w:hAnsi="Courier New" w:cs="Courier New"/>
                <w:lang w:val="sr-Cyrl-RS"/>
              </w:rPr>
              <w:t>8</w:t>
            </w:r>
            <w:r>
              <w:rPr>
                <w:rFonts w:ascii="Courier New" w:hAnsi="Courier New" w:cs="Courier New"/>
              </w:rPr>
              <w:t>A</w:t>
            </w:r>
            <w:r>
              <w:rPr>
                <w:rFonts w:ascii="Courier New" w:hAnsi="Courier New" w:cs="Courier New"/>
                <w:lang w:val="sr-Cyrl-RS"/>
              </w:rPr>
              <w:t>01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008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2F</w:t>
            </w:r>
            <w:r>
              <w:rPr>
                <w:rFonts w:ascii="Courier New" w:hAnsi="Courier New" w:cs="Courier New"/>
              </w:rPr>
              <w:t>9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005</w:t>
            </w:r>
          </w:p>
          <w:p w14:paraId="7086F004" w14:textId="77777777" w:rsidR="000F0128" w:rsidRPr="005E2F45" w:rsidRDefault="000F0128" w:rsidP="000F0128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rPr>
                <w:rFonts w:ascii="Courier New" w:hAnsi="Courier New" w:cs="Courier New"/>
                <w:lang w:val="sr-Latn-RS"/>
              </w:rPr>
            </w:pPr>
            <w:r w:rsidRPr="005E2F45">
              <w:rPr>
                <w:rFonts w:ascii="Courier New" w:hAnsi="Courier New" w:cs="Courier New"/>
                <w:lang w:val="sr-Latn-RS"/>
              </w:rPr>
              <w:tab/>
              <w:t>0x</w:t>
            </w:r>
            <w:r w:rsidRPr="005E2F45">
              <w:rPr>
                <w:rFonts w:ascii="Courier New" w:hAnsi="Courier New" w:cs="Courier New"/>
              </w:rPr>
              <w:t>3</w:t>
            </w:r>
            <w:r w:rsidRPr="005E2F45">
              <w:rPr>
                <w:rFonts w:ascii="Courier New" w:hAnsi="Courier New" w:cs="Courier New"/>
                <w:lang w:val="sr-Cyrl-CS"/>
              </w:rPr>
              <w:t>5</w:t>
            </w:r>
            <w:r w:rsidRPr="005E2F45">
              <w:rPr>
                <w:rFonts w:ascii="Courier New" w:hAnsi="Courier New" w:cs="Courier New"/>
              </w:rPr>
              <w:t>C</w:t>
            </w:r>
            <w:r w:rsidRPr="005E2F45">
              <w:rPr>
                <w:rFonts w:ascii="Courier New" w:hAnsi="Courier New" w:cs="Courier New"/>
                <w:lang w:val="sr-Cyrl-CS"/>
              </w:rPr>
              <w:t>B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</w:t>
            </w:r>
            <w:r>
              <w:rPr>
                <w:rFonts w:ascii="Courier New" w:hAnsi="Courier New" w:cs="Courier New"/>
                <w:lang w:val="sr-Cyrl-RS"/>
              </w:rPr>
              <w:t>8</w:t>
            </w:r>
            <w:r>
              <w:rPr>
                <w:rFonts w:ascii="Courier New" w:hAnsi="Courier New" w:cs="Courier New"/>
              </w:rPr>
              <w:t>A</w:t>
            </w:r>
            <w:r>
              <w:rPr>
                <w:rFonts w:ascii="Courier New" w:hAnsi="Courier New" w:cs="Courier New"/>
                <w:lang w:val="sr-Cyrl-RS"/>
              </w:rPr>
              <w:t>05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00A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2F</w:t>
            </w:r>
            <w:r>
              <w:rPr>
                <w:rFonts w:ascii="Courier New" w:hAnsi="Courier New" w:cs="Courier New"/>
              </w:rPr>
              <w:t>A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00D</w:t>
            </w:r>
          </w:p>
          <w:p w14:paraId="03B2AE76" w14:textId="77777777" w:rsidR="00B61436" w:rsidRPr="005E2F45" w:rsidRDefault="000F0128" w:rsidP="000F0128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rPr>
                <w:rFonts w:ascii="Courier New" w:hAnsi="Courier New" w:cs="Courier New"/>
                <w:lang w:val="sr-Latn-RS"/>
              </w:rPr>
            </w:pPr>
            <w:r w:rsidRPr="005E2F45">
              <w:rPr>
                <w:rFonts w:ascii="Courier New" w:hAnsi="Courier New" w:cs="Courier New"/>
                <w:lang w:val="sr-Latn-RS"/>
              </w:rPr>
              <w:tab/>
              <w:t>0x</w:t>
            </w:r>
            <w:r w:rsidRPr="005E2F45">
              <w:rPr>
                <w:rFonts w:ascii="Courier New" w:hAnsi="Courier New" w:cs="Courier New"/>
              </w:rPr>
              <w:t>3</w:t>
            </w:r>
            <w:r w:rsidRPr="005E2F45">
              <w:rPr>
                <w:rFonts w:ascii="Courier New" w:hAnsi="Courier New" w:cs="Courier New"/>
                <w:lang w:val="sr-Cyrl-CS"/>
              </w:rPr>
              <w:t>5</w:t>
            </w:r>
            <w:r w:rsidRPr="005E2F45">
              <w:rPr>
                <w:rFonts w:ascii="Courier New" w:hAnsi="Courier New" w:cs="Courier New"/>
              </w:rPr>
              <w:t>5B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</w:t>
            </w:r>
            <w:r>
              <w:rPr>
                <w:rFonts w:ascii="Courier New" w:hAnsi="Courier New" w:cs="Courier New"/>
                <w:lang w:val="sr-Cyrl-RS"/>
              </w:rPr>
              <w:t>8</w:t>
            </w:r>
            <w:r>
              <w:rPr>
                <w:rFonts w:ascii="Courier New" w:hAnsi="Courier New" w:cs="Courier New"/>
              </w:rPr>
              <w:t>A</w:t>
            </w:r>
            <w:r>
              <w:rPr>
                <w:rFonts w:ascii="Courier New" w:hAnsi="Courier New" w:cs="Courier New"/>
                <w:lang w:val="sr-Cyrl-RS"/>
              </w:rPr>
              <w:t>07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00C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2F</w:t>
            </w:r>
            <w:r>
              <w:rPr>
                <w:rFonts w:ascii="Courier New" w:hAnsi="Courier New" w:cs="Courier New"/>
              </w:rPr>
              <w:t>B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007</w:t>
            </w:r>
          </w:p>
          <w:p w14:paraId="78DB92A5" w14:textId="77777777" w:rsidR="000F0128" w:rsidRDefault="000F0128" w:rsidP="000F0128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rPr>
                <w:rFonts w:ascii="Courier New" w:hAnsi="Courier New" w:cs="Courier New"/>
                <w:lang w:val="sr-Latn-RS"/>
              </w:rPr>
            </w:pPr>
            <w:r w:rsidRPr="005E2F45">
              <w:rPr>
                <w:rFonts w:ascii="Courier New" w:hAnsi="Courier New" w:cs="Courier New"/>
                <w:lang w:val="sr-Latn-RS"/>
              </w:rPr>
              <w:tab/>
              <w:t>0x</w:t>
            </w:r>
            <w:r w:rsidRPr="005E2F45">
              <w:rPr>
                <w:rFonts w:ascii="Courier New" w:hAnsi="Courier New" w:cs="Courier New"/>
              </w:rPr>
              <w:t>3</w:t>
            </w:r>
            <w:r w:rsidRPr="005E2F45">
              <w:rPr>
                <w:rFonts w:ascii="Courier New" w:hAnsi="Courier New" w:cs="Courier New"/>
                <w:lang w:val="sr-Cyrl-CS"/>
              </w:rPr>
              <w:t>5</w:t>
            </w:r>
            <w:r w:rsidRPr="005E2F45">
              <w:rPr>
                <w:rFonts w:ascii="Courier New" w:hAnsi="Courier New" w:cs="Courier New"/>
              </w:rPr>
              <w:t>D</w:t>
            </w:r>
            <w:r w:rsidRPr="005E2F45">
              <w:rPr>
                <w:rFonts w:ascii="Courier New" w:hAnsi="Courier New" w:cs="Courier New"/>
                <w:lang w:val="sr-Cyrl-CS"/>
              </w:rPr>
              <w:t>B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</w:t>
            </w:r>
            <w:r>
              <w:rPr>
                <w:rFonts w:ascii="Courier New" w:hAnsi="Courier New" w:cs="Courier New"/>
                <w:lang w:val="sr-Cyrl-RS"/>
              </w:rPr>
              <w:t>8</w:t>
            </w:r>
            <w:r>
              <w:rPr>
                <w:rFonts w:ascii="Courier New" w:hAnsi="Courier New" w:cs="Courier New"/>
              </w:rPr>
              <w:t>A</w:t>
            </w:r>
            <w:r>
              <w:rPr>
                <w:rFonts w:ascii="Courier New" w:hAnsi="Courier New" w:cs="Courier New"/>
                <w:lang w:val="sr-Cyrl-RS"/>
              </w:rPr>
              <w:t>0F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00E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2F</w:t>
            </w:r>
            <w:r>
              <w:rPr>
                <w:rFonts w:ascii="Courier New" w:hAnsi="Courier New" w:cs="Courier New"/>
                <w:lang w:val="sr-Latn-RS"/>
              </w:rPr>
              <w:t>C</w:t>
            </w:r>
            <w:r w:rsidRPr="005E2F45">
              <w:rPr>
                <w:rFonts w:ascii="Courier New" w:hAnsi="Courier New" w:cs="Courier New"/>
                <w:lang w:val="sr-Latn-RS"/>
              </w:rPr>
              <w:tab/>
              <w:t>0x100B</w:t>
            </w:r>
          </w:p>
          <w:p w14:paraId="1A95C379" w14:textId="77777777" w:rsidR="00B61436" w:rsidRPr="00C32894" w:rsidRDefault="00B61436" w:rsidP="00C32894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7E78B26C" w14:textId="77777777" w:rsidR="00B61436" w:rsidRPr="00C32894" w:rsidRDefault="00B61436" w:rsidP="00C32894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7761E5A6" w14:textId="77777777" w:rsidR="00B61436" w:rsidRPr="00C32894" w:rsidRDefault="00B61436" w:rsidP="00C32894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01B3FA6F" w14:textId="77777777" w:rsidR="00B61436" w:rsidRPr="00C32894" w:rsidRDefault="00B61436" w:rsidP="00C32894">
            <w:pPr>
              <w:tabs>
                <w:tab w:val="left" w:pos="2127"/>
                <w:tab w:val="left" w:pos="4314"/>
              </w:tabs>
              <w:ind w:right="73"/>
              <w:jc w:val="both"/>
              <w:rPr>
                <w:szCs w:val="24"/>
                <w:lang w:val="sr-Cyrl-RS"/>
              </w:rPr>
            </w:pPr>
          </w:p>
          <w:p w14:paraId="709B21CE" w14:textId="77777777" w:rsidR="00710548" w:rsidRPr="000F0128" w:rsidRDefault="00710548" w:rsidP="00710548">
            <w:pPr>
              <w:tabs>
                <w:tab w:val="left" w:pos="2127"/>
              </w:tabs>
              <w:ind w:right="73"/>
              <w:jc w:val="both"/>
              <w:rPr>
                <w:lang w:val="sr-Cyrl-RS"/>
              </w:rPr>
            </w:pPr>
          </w:p>
        </w:tc>
      </w:tr>
      <w:tr w:rsidR="00130C54" w14:paraId="6E400FBD" w14:textId="77777777" w:rsidTr="00F8612A">
        <w:trPr>
          <w:cantSplit/>
          <w:trHeight w:val="2248"/>
        </w:trPr>
        <w:tc>
          <w:tcPr>
            <w:tcW w:w="816" w:type="dxa"/>
          </w:tcPr>
          <w:p w14:paraId="08FB25A9" w14:textId="77777777" w:rsidR="00130C54" w:rsidRDefault="00130C54" w:rsidP="00DD6AC2">
            <w:pPr>
              <w:tabs>
                <w:tab w:val="left" w:pos="2127"/>
              </w:tabs>
              <w:jc w:val="right"/>
              <w:rPr>
                <w:lang w:val="sr-Latn-CS"/>
              </w:rPr>
            </w:pPr>
            <w:r>
              <w:rPr>
                <w:lang w:val="sr-Latn-CS"/>
              </w:rPr>
              <w:t>3 (</w:t>
            </w:r>
            <w:r w:rsidR="007662A1">
              <w:rPr>
                <w:lang w:val="sr-Cyrl-CS"/>
              </w:rPr>
              <w:t>3</w:t>
            </w:r>
            <w:r>
              <w:rPr>
                <w:lang w:val="sr-Latn-CS"/>
              </w:rPr>
              <w:t>)</w:t>
            </w:r>
          </w:p>
        </w:tc>
        <w:tc>
          <w:tcPr>
            <w:tcW w:w="10007" w:type="dxa"/>
            <w:gridSpan w:val="2"/>
          </w:tcPr>
          <w:p w14:paraId="25E0728D" w14:textId="77777777" w:rsidR="003B40E7" w:rsidRPr="000129B0" w:rsidRDefault="003B40E7" w:rsidP="00B61436">
            <w:pPr>
              <w:jc w:val="both"/>
              <w:rPr>
                <w:lang w:val="sr-Cyrl-RS"/>
              </w:rPr>
            </w:pPr>
            <w:r>
              <w:rPr>
                <w:lang w:val="sr-Cyrl-RS"/>
              </w:rPr>
              <w:t xml:space="preserve">Навести вредност регистра </w:t>
            </w:r>
            <w:r w:rsidRPr="000129B0">
              <w:rPr>
                <w:rFonts w:ascii="Courier New" w:hAnsi="Courier New" w:cs="Courier New"/>
              </w:rPr>
              <w:t>r1</w:t>
            </w:r>
            <w:r>
              <w:rPr>
                <w:lang w:val="sr-Cyrl-RS"/>
              </w:rPr>
              <w:t xml:space="preserve"> након извршавања дате секвенце асемблерских инструкција. </w:t>
            </w:r>
            <w:r>
              <w:rPr>
                <w:lang w:val="sr-Cyrl-CS"/>
              </w:rPr>
              <w:t xml:space="preserve">Шта је ефекат извршавања </w:t>
            </w:r>
            <w:r w:rsidRPr="00D058DA">
              <w:rPr>
                <w:rFonts w:ascii="Courier New" w:hAnsi="Courier New" w:cs="Courier New"/>
              </w:rPr>
              <w:t>it</w:t>
            </w:r>
            <w:r w:rsidRPr="004F47FE">
              <w:rPr>
                <w:lang w:val="sr-Cyrl-RS"/>
              </w:rPr>
              <w:t xml:space="preserve"> инструкциј</w:t>
            </w:r>
            <w:r>
              <w:rPr>
                <w:lang w:val="sr-Cyrl-RS"/>
              </w:rPr>
              <w:t>е</w:t>
            </w:r>
            <w:r w:rsidRPr="004F47FE">
              <w:rPr>
                <w:lang w:val="sr-Cyrl-CS"/>
              </w:rPr>
              <w:t xml:space="preserve"> и због чега је</w:t>
            </w:r>
            <w:r>
              <w:rPr>
                <w:lang w:val="sr-Cyrl-CS"/>
              </w:rPr>
              <w:t xml:space="preserve"> </w:t>
            </w:r>
            <w:r w:rsidRPr="004F47FE">
              <w:rPr>
                <w:lang w:val="sr-Cyrl-RS"/>
              </w:rPr>
              <w:t xml:space="preserve">у </w:t>
            </w:r>
            <w:r w:rsidRPr="004F47FE">
              <w:rPr>
                <w:i/>
              </w:rPr>
              <w:t>Thumb</w:t>
            </w:r>
            <w:r w:rsidRPr="004F47FE">
              <w:rPr>
                <w:lang w:val="sr-Cyrl-RS"/>
              </w:rPr>
              <w:t xml:space="preserve"> инструкцијском сету</w:t>
            </w:r>
            <w:r w:rsidRPr="004F47FE">
              <w:rPr>
                <w:lang w:val="sr-Cyrl-CS"/>
              </w:rPr>
              <w:t xml:space="preserve"> </w:t>
            </w:r>
            <w:r w:rsidRPr="000129B0">
              <w:rPr>
                <w:lang w:val="sr-Cyrl-RS"/>
              </w:rPr>
              <w:t xml:space="preserve">неопходна </w:t>
            </w:r>
            <w:r w:rsidRPr="00D058DA">
              <w:rPr>
                <w:rFonts w:ascii="Courier New" w:hAnsi="Courier New" w:cs="Courier New"/>
              </w:rPr>
              <w:t>it</w:t>
            </w:r>
            <w:r w:rsidRPr="004F47FE">
              <w:rPr>
                <w:lang w:val="sr-Cyrl-RS"/>
              </w:rPr>
              <w:t xml:space="preserve"> инструкција?</w:t>
            </w:r>
          </w:p>
          <w:p w14:paraId="2E9760DE" w14:textId="77777777" w:rsidR="003B40E7" w:rsidRDefault="003B40E7" w:rsidP="003B40E7">
            <w:pPr>
              <w:rPr>
                <w:lang w:val="sr-Cyrl-RS"/>
              </w:rPr>
            </w:pPr>
          </w:p>
          <w:p w14:paraId="006BEFBB" w14:textId="77777777" w:rsidR="003B40E7" w:rsidRPr="00F64CAE" w:rsidRDefault="003B40E7" w:rsidP="003B40E7">
            <w:pPr>
              <w:ind w:left="814"/>
              <w:rPr>
                <w:rFonts w:ascii="Courier New" w:hAnsi="Courier New" w:cs="Courier New"/>
              </w:rPr>
            </w:pPr>
            <w:r w:rsidRPr="00463A9F">
              <w:rPr>
                <w:rFonts w:ascii="Courier New" w:hAnsi="Courier New" w:cs="Courier New"/>
                <w:lang w:val="sr-Cyrl-CS"/>
              </w:rPr>
              <w:t>mov r0, #</w:t>
            </w:r>
            <w:r w:rsidR="00F64CAE">
              <w:rPr>
                <w:rFonts w:ascii="Courier New" w:hAnsi="Courier New" w:cs="Courier New"/>
              </w:rPr>
              <w:t>5</w:t>
            </w:r>
          </w:p>
          <w:p w14:paraId="47D88C8F" w14:textId="77777777" w:rsidR="003B40E7" w:rsidRPr="00F64CAE" w:rsidRDefault="003B40E7" w:rsidP="003B40E7">
            <w:pPr>
              <w:ind w:left="814"/>
              <w:rPr>
                <w:rFonts w:ascii="Courier New" w:hAnsi="Courier New" w:cs="Courier New"/>
              </w:rPr>
            </w:pPr>
            <w:r w:rsidRPr="00463A9F">
              <w:rPr>
                <w:rFonts w:ascii="Courier New" w:hAnsi="Courier New" w:cs="Courier New"/>
                <w:lang w:val="sr-Cyrl-CS"/>
              </w:rPr>
              <w:t>mov r1, #</w:t>
            </w:r>
            <w:r w:rsidR="00F64CAE">
              <w:rPr>
                <w:rFonts w:ascii="Courier New" w:hAnsi="Courier New" w:cs="Courier New"/>
              </w:rPr>
              <w:t>7</w:t>
            </w:r>
          </w:p>
          <w:p w14:paraId="5995298F" w14:textId="77777777" w:rsidR="003B40E7" w:rsidRPr="00463A9F" w:rsidRDefault="003B40E7" w:rsidP="003B40E7">
            <w:pPr>
              <w:ind w:left="814"/>
              <w:rPr>
                <w:rFonts w:ascii="Courier New" w:hAnsi="Courier New" w:cs="Courier New"/>
                <w:lang w:val="sr-Cyrl-CS"/>
              </w:rPr>
            </w:pPr>
            <w:r w:rsidRPr="00463A9F">
              <w:rPr>
                <w:rFonts w:ascii="Courier New" w:hAnsi="Courier New" w:cs="Courier New"/>
                <w:lang w:val="sr-Cyrl-CS"/>
              </w:rPr>
              <w:t>cmp r1, r0</w:t>
            </w:r>
          </w:p>
          <w:p w14:paraId="4A682F8F" w14:textId="77777777" w:rsidR="003B40E7" w:rsidRPr="00463A9F" w:rsidRDefault="003B40E7" w:rsidP="003B40E7">
            <w:pPr>
              <w:ind w:left="814"/>
              <w:rPr>
                <w:rFonts w:ascii="Courier New" w:hAnsi="Courier New" w:cs="Courier New"/>
                <w:lang w:val="sr-Cyrl-CS"/>
              </w:rPr>
            </w:pPr>
            <w:r w:rsidRPr="00463A9F">
              <w:rPr>
                <w:rFonts w:ascii="Courier New" w:hAnsi="Courier New" w:cs="Courier New"/>
                <w:lang w:val="sr-Cyrl-CS"/>
              </w:rPr>
              <w:t>itt</w:t>
            </w:r>
            <w:r w:rsidR="00991069">
              <w:rPr>
                <w:rFonts w:ascii="Courier New" w:hAnsi="Courier New" w:cs="Courier New"/>
              </w:rPr>
              <w:t>e</w:t>
            </w:r>
            <w:r w:rsidRPr="00463A9F">
              <w:rPr>
                <w:rFonts w:ascii="Courier New" w:hAnsi="Courier New" w:cs="Courier New"/>
                <w:lang w:val="sr-Cyrl-CS"/>
              </w:rPr>
              <w:t>t gt</w:t>
            </w:r>
          </w:p>
          <w:p w14:paraId="19F56E46" w14:textId="77777777" w:rsidR="003B40E7" w:rsidRPr="00463A9F" w:rsidRDefault="003B40E7" w:rsidP="003B40E7">
            <w:pPr>
              <w:ind w:left="814"/>
              <w:rPr>
                <w:rFonts w:ascii="Courier New" w:hAnsi="Courier New" w:cs="Courier New"/>
                <w:lang w:val="sr-Cyrl-CS"/>
              </w:rPr>
            </w:pPr>
            <w:r w:rsidRPr="00463A9F">
              <w:rPr>
                <w:rFonts w:ascii="Courier New" w:hAnsi="Courier New" w:cs="Courier New"/>
                <w:lang w:val="sr-Cyrl-CS"/>
              </w:rPr>
              <w:t>sub</w:t>
            </w:r>
            <w:r w:rsidR="00991069">
              <w:rPr>
                <w:rFonts w:ascii="Courier New" w:hAnsi="Courier New" w:cs="Courier New"/>
              </w:rPr>
              <w:t>s</w:t>
            </w:r>
            <w:r w:rsidRPr="00463A9F">
              <w:rPr>
                <w:rFonts w:ascii="Courier New" w:hAnsi="Courier New" w:cs="Courier New"/>
                <w:lang w:val="sr-Cyrl-CS"/>
              </w:rPr>
              <w:t>gt r1, r1, r0</w:t>
            </w:r>
          </w:p>
          <w:p w14:paraId="7794276D" w14:textId="77777777" w:rsidR="003B40E7" w:rsidRPr="00F64CAE" w:rsidRDefault="003B40E7" w:rsidP="003B40E7">
            <w:pPr>
              <w:ind w:left="814"/>
              <w:rPr>
                <w:rFonts w:ascii="Courier New" w:hAnsi="Courier New" w:cs="Courier New"/>
              </w:rPr>
            </w:pPr>
            <w:r w:rsidRPr="00463A9F">
              <w:rPr>
                <w:rFonts w:ascii="Courier New" w:hAnsi="Courier New" w:cs="Courier New"/>
                <w:lang w:val="sr-Cyrl-CS"/>
              </w:rPr>
              <w:t>sub</w:t>
            </w:r>
            <w:r w:rsidR="00F64CAE">
              <w:rPr>
                <w:rFonts w:ascii="Courier New" w:hAnsi="Courier New" w:cs="Courier New"/>
              </w:rPr>
              <w:t>s</w:t>
            </w:r>
            <w:r w:rsidRPr="00463A9F">
              <w:rPr>
                <w:rFonts w:ascii="Courier New" w:hAnsi="Courier New" w:cs="Courier New"/>
                <w:lang w:val="sr-Cyrl-CS"/>
              </w:rPr>
              <w:t>gt r1, r1, #</w:t>
            </w:r>
            <w:r w:rsidR="00F64CAE">
              <w:rPr>
                <w:rFonts w:ascii="Courier New" w:hAnsi="Courier New" w:cs="Courier New"/>
              </w:rPr>
              <w:t>3</w:t>
            </w:r>
          </w:p>
          <w:p w14:paraId="09B9830D" w14:textId="77777777" w:rsidR="003B40E7" w:rsidRDefault="00F64CAE" w:rsidP="003B40E7">
            <w:pPr>
              <w:ind w:left="814"/>
              <w:rPr>
                <w:rFonts w:ascii="Courier New" w:hAnsi="Courier New" w:cs="Courier New"/>
                <w:lang w:val="sr-Cyrl-CS"/>
              </w:rPr>
            </w:pPr>
            <w:r>
              <w:rPr>
                <w:rFonts w:ascii="Courier New" w:hAnsi="Courier New" w:cs="Courier New"/>
              </w:rPr>
              <w:t>add</w:t>
            </w:r>
            <w:r w:rsidR="003B40E7" w:rsidRPr="00463A9F">
              <w:rPr>
                <w:rFonts w:ascii="Courier New" w:hAnsi="Courier New" w:cs="Courier New"/>
                <w:lang w:val="sr-Cyrl-CS"/>
              </w:rPr>
              <w:t>gt r1, r1, r0</w:t>
            </w:r>
          </w:p>
          <w:p w14:paraId="2CE54657" w14:textId="77777777" w:rsidR="00130C54" w:rsidRPr="00991069" w:rsidRDefault="003B40E7" w:rsidP="003B40E7">
            <w:pPr>
              <w:ind w:left="814"/>
              <w:rPr>
                <w:rFonts w:ascii="Courier New" w:hAnsi="Courier New" w:cs="Courier New"/>
              </w:rPr>
            </w:pPr>
            <w:r w:rsidRPr="00463A9F">
              <w:rPr>
                <w:rFonts w:ascii="Courier New" w:hAnsi="Courier New" w:cs="Courier New"/>
                <w:lang w:val="sr-Cyrl-CS"/>
              </w:rPr>
              <w:t>su</w:t>
            </w:r>
            <w:r w:rsidR="00991069">
              <w:rPr>
                <w:rFonts w:ascii="Courier New" w:hAnsi="Courier New" w:cs="Courier New"/>
              </w:rPr>
              <w:t>b</w:t>
            </w:r>
            <w:r w:rsidRPr="00463A9F">
              <w:rPr>
                <w:rFonts w:ascii="Courier New" w:hAnsi="Courier New" w:cs="Courier New"/>
                <w:lang w:val="sr-Cyrl-CS"/>
              </w:rPr>
              <w:t>gt r1, r1, #</w:t>
            </w:r>
            <w:r w:rsidR="00991069">
              <w:rPr>
                <w:rFonts w:ascii="Courier New" w:hAnsi="Courier New" w:cs="Courier New"/>
              </w:rPr>
              <w:t>2</w:t>
            </w:r>
          </w:p>
          <w:p w14:paraId="72C84F6B" w14:textId="77777777" w:rsidR="001B3ABB" w:rsidRDefault="001B3ABB" w:rsidP="000C6934">
            <w:pPr>
              <w:tabs>
                <w:tab w:val="left" w:pos="2127"/>
              </w:tabs>
              <w:rPr>
                <w:lang w:val="sr-Cyrl-RS"/>
              </w:rPr>
            </w:pPr>
          </w:p>
          <w:p w14:paraId="099BB795" w14:textId="77777777" w:rsidR="001B3ABB" w:rsidRDefault="001B3ABB" w:rsidP="000C6934">
            <w:pPr>
              <w:tabs>
                <w:tab w:val="left" w:pos="2127"/>
              </w:tabs>
              <w:rPr>
                <w:lang w:val="sr-Cyrl-RS"/>
              </w:rPr>
            </w:pPr>
          </w:p>
          <w:p w14:paraId="35DE7E69" w14:textId="77777777" w:rsidR="001B3ABB" w:rsidRDefault="001B3ABB" w:rsidP="000C6934">
            <w:pPr>
              <w:tabs>
                <w:tab w:val="left" w:pos="2127"/>
              </w:tabs>
              <w:rPr>
                <w:lang w:val="sr-Cyrl-RS"/>
              </w:rPr>
            </w:pPr>
          </w:p>
          <w:p w14:paraId="33A44D39" w14:textId="77777777" w:rsidR="001B3ABB" w:rsidRDefault="001B3ABB" w:rsidP="000C6934">
            <w:pPr>
              <w:tabs>
                <w:tab w:val="left" w:pos="2127"/>
              </w:tabs>
              <w:rPr>
                <w:lang w:val="sr-Cyrl-RS"/>
              </w:rPr>
            </w:pPr>
          </w:p>
          <w:p w14:paraId="41335DB2" w14:textId="77777777" w:rsidR="001B3ABB" w:rsidRDefault="001B3ABB" w:rsidP="000C6934">
            <w:pPr>
              <w:tabs>
                <w:tab w:val="left" w:pos="2127"/>
              </w:tabs>
              <w:rPr>
                <w:lang w:val="sr-Cyrl-RS"/>
              </w:rPr>
            </w:pPr>
          </w:p>
          <w:p w14:paraId="6A9E5545" w14:textId="77777777" w:rsidR="001B3ABB" w:rsidRDefault="001B3ABB" w:rsidP="000C6934">
            <w:pPr>
              <w:tabs>
                <w:tab w:val="left" w:pos="2127"/>
              </w:tabs>
              <w:rPr>
                <w:lang w:val="sr-Cyrl-RS"/>
              </w:rPr>
            </w:pPr>
          </w:p>
          <w:p w14:paraId="573A2F93" w14:textId="77777777" w:rsidR="001B3ABB" w:rsidRPr="0065274D" w:rsidRDefault="001B3ABB" w:rsidP="000C6934">
            <w:pPr>
              <w:tabs>
                <w:tab w:val="left" w:pos="2127"/>
              </w:tabs>
              <w:rPr>
                <w:lang w:val="sr-Cyrl-RS"/>
              </w:rPr>
            </w:pPr>
          </w:p>
        </w:tc>
      </w:tr>
      <w:tr w:rsidR="00130C54" w14:paraId="69628BCF" w14:textId="77777777" w:rsidTr="00F8612A">
        <w:trPr>
          <w:cantSplit/>
          <w:trHeight w:val="3076"/>
        </w:trPr>
        <w:tc>
          <w:tcPr>
            <w:tcW w:w="816" w:type="dxa"/>
          </w:tcPr>
          <w:p w14:paraId="2AA8B0BC" w14:textId="77777777" w:rsidR="00130C54" w:rsidRDefault="00130C54" w:rsidP="00F107B0">
            <w:pPr>
              <w:tabs>
                <w:tab w:val="left" w:pos="2127"/>
              </w:tabs>
              <w:jc w:val="right"/>
              <w:rPr>
                <w:lang w:val="sr-Latn-CS"/>
              </w:rPr>
            </w:pPr>
            <w:r>
              <w:rPr>
                <w:lang w:val="sr-Cyrl-RS"/>
              </w:rPr>
              <w:lastRenderedPageBreak/>
              <w:t>4</w:t>
            </w:r>
            <w:r>
              <w:rPr>
                <w:lang w:val="sr-Latn-CS"/>
              </w:rPr>
              <w:t xml:space="preserve"> (</w:t>
            </w:r>
            <w:r w:rsidR="007662A1">
              <w:rPr>
                <w:lang w:val="sr-Cyrl-RS"/>
              </w:rPr>
              <w:t>3</w:t>
            </w:r>
            <w:r>
              <w:rPr>
                <w:lang w:val="sr-Latn-CS"/>
              </w:rPr>
              <w:t>)</w:t>
            </w:r>
          </w:p>
        </w:tc>
        <w:tc>
          <w:tcPr>
            <w:tcW w:w="10007" w:type="dxa"/>
            <w:gridSpan w:val="2"/>
            <w:tcBorders>
              <w:bottom w:val="single" w:sz="6" w:space="0" w:color="auto"/>
            </w:tcBorders>
          </w:tcPr>
          <w:p w14:paraId="2490E581" w14:textId="4CDFAD3C" w:rsidR="004B0178" w:rsidRDefault="00D47B70" w:rsidP="00B61436">
            <w:pPr>
              <w:tabs>
                <w:tab w:val="left" w:pos="284"/>
                <w:tab w:val="left" w:pos="1701"/>
                <w:tab w:val="left" w:pos="2127"/>
                <w:tab w:val="left" w:pos="2268"/>
                <w:tab w:val="left" w:pos="9804"/>
              </w:tabs>
              <w:spacing w:after="120"/>
              <w:ind w:right="73"/>
              <w:jc w:val="both"/>
              <w:rPr>
                <w:lang w:val="sr-Cyrl-RS"/>
              </w:rPr>
            </w:pPr>
            <w:r>
              <w:rPr>
                <w:lang w:val="sr-Cyrl-RS"/>
              </w:rPr>
              <w:t xml:space="preserve">Посматра се неки од </w:t>
            </w:r>
            <w:r w:rsidR="0056303A" w:rsidRPr="0056303A">
              <w:rPr>
                <w:i/>
                <w:iCs/>
              </w:rPr>
              <w:t>ARM</w:t>
            </w:r>
            <w:r>
              <w:rPr>
                <w:lang w:val="sr-Cyrl-RS"/>
              </w:rPr>
              <w:t xml:space="preserve"> </w:t>
            </w:r>
            <w:r w:rsidR="00596657">
              <w:rPr>
                <w:lang w:val="sr-Cyrl-RS"/>
              </w:rPr>
              <w:t>микро</w:t>
            </w:r>
            <w:r>
              <w:rPr>
                <w:lang w:val="sr-Cyrl-RS"/>
              </w:rPr>
              <w:t>контролера који има 8 битова за записивање приоритета прекида. Контролер је конфигурисан да се 4 бита користе за групни приоритет и 4</w:t>
            </w:r>
            <w:r w:rsidR="0056303A">
              <w:rPr>
                <w:lang w:val="sr-Cyrl-RS"/>
              </w:rPr>
              <w:t xml:space="preserve"> бита</w:t>
            </w:r>
            <w:r>
              <w:rPr>
                <w:lang w:val="sr-Cyrl-RS"/>
              </w:rPr>
              <w:t xml:space="preserve"> за подприоритет.</w:t>
            </w:r>
            <w:r w:rsidR="00D01867">
              <w:rPr>
                <w:lang w:val="sr-Cyrl-RS"/>
              </w:rPr>
              <w:t xml:space="preserve"> Конфигурисани су приоритети </w:t>
            </w:r>
            <w:r w:rsidR="0056303A">
              <w:rPr>
                <w:lang w:val="sr-Cyrl-RS"/>
              </w:rPr>
              <w:t>з</w:t>
            </w:r>
            <w:r w:rsidR="00D01867">
              <w:rPr>
                <w:lang w:val="sr-Cyrl-RS"/>
              </w:rPr>
              <w:t xml:space="preserve">а </w:t>
            </w:r>
            <w:r w:rsidR="00D01867">
              <w:t>IRQ0-IRQ</w:t>
            </w:r>
            <w:r w:rsidR="00F16ECD">
              <w:rPr>
                <w:lang w:val="sr-Cyrl-RS"/>
              </w:rPr>
              <w:t>6</w:t>
            </w:r>
            <w:r w:rsidR="00D01867">
              <w:t xml:space="preserve"> </w:t>
            </w:r>
            <w:r w:rsidR="00D01867">
              <w:rPr>
                <w:lang w:val="sr-Cyrl-RS"/>
              </w:rPr>
              <w:t>редом: 0x75, 0x</w:t>
            </w:r>
            <w:r w:rsidR="00D01867">
              <w:t>75, 0x74, 0x53, 0x</w:t>
            </w:r>
            <w:r w:rsidR="00F16ECD">
              <w:t>22, 0x5</w:t>
            </w:r>
            <w:r w:rsidR="00F16ECD">
              <w:rPr>
                <w:lang w:val="sr-Cyrl-RS"/>
              </w:rPr>
              <w:t>4, 0х21</w:t>
            </w:r>
            <w:r w:rsidR="004B0178">
              <w:t>.</w:t>
            </w:r>
            <w:r w:rsidR="004B0178">
              <w:rPr>
                <w:lang w:val="sr-Cyrl-RS"/>
              </w:rPr>
              <w:t xml:space="preserve"> У наставку је описан сценарио који се дешава почев од тренутка када је микроконтролер спреман да прихвата захтеве за прекид. Истовремено стижу захтеви 0 и 1. У току </w:t>
            </w:r>
            <w:r w:rsidR="0056303A">
              <w:rPr>
                <w:lang w:val="sr-Cyrl-RS"/>
              </w:rPr>
              <w:t xml:space="preserve">извршавања последње рутине (након чијег завршетка би требало извршити повратак у главни програм) </w:t>
            </w:r>
            <w:r w:rsidR="004B0178">
              <w:rPr>
                <w:lang w:val="sr-Cyrl-RS"/>
              </w:rPr>
              <w:t>стиже захтев и по линиј</w:t>
            </w:r>
            <w:r w:rsidR="00F16ECD">
              <w:rPr>
                <w:lang w:val="sr-Cyrl-RS"/>
              </w:rPr>
              <w:t xml:space="preserve">и 3. </w:t>
            </w:r>
            <w:r w:rsidR="0056303A">
              <w:rPr>
                <w:lang w:val="sr-Cyrl-RS"/>
              </w:rPr>
              <w:t xml:space="preserve">Пре завршетка </w:t>
            </w:r>
            <w:r w:rsidR="0056303A">
              <w:rPr>
                <w:lang w:val="sr-Cyrl-RS"/>
              </w:rPr>
              <w:t xml:space="preserve">последње рутине </w:t>
            </w:r>
            <w:r w:rsidR="00F16ECD">
              <w:rPr>
                <w:lang w:val="sr-Cyrl-RS"/>
              </w:rPr>
              <w:t>стиже захтев и по линији 2. Пред сам повратак из последње рутине стиже захтев по линији 5. У току извршавања прекидне рутине по последњем захтеву стижу захтеви 3 и 4 истовремено. У току првог наредног прихватања захтева за прекид стиже и нови захтев по линији 6.</w:t>
            </w:r>
          </w:p>
          <w:p w14:paraId="65C14B18" w14:textId="7765F51D" w:rsidR="00130C54" w:rsidRPr="004B0178" w:rsidRDefault="004B0178" w:rsidP="00B61436">
            <w:pPr>
              <w:tabs>
                <w:tab w:val="left" w:pos="284"/>
                <w:tab w:val="left" w:pos="1701"/>
                <w:tab w:val="left" w:pos="2127"/>
                <w:tab w:val="left" w:pos="2268"/>
                <w:tab w:val="left" w:pos="9804"/>
              </w:tabs>
              <w:spacing w:after="120"/>
              <w:ind w:right="73"/>
              <w:jc w:val="both"/>
              <w:rPr>
                <w:lang w:val="sr-Cyrl-RS"/>
              </w:rPr>
            </w:pPr>
            <w:r>
              <w:rPr>
                <w:lang w:val="sr-Cyrl-RS"/>
              </w:rPr>
              <w:t>Потребно је навести редослед извршавања делова ко</w:t>
            </w:r>
            <w:r w:rsidR="003C2555">
              <w:rPr>
                <w:lang w:val="sr-Cyrl-RS"/>
              </w:rPr>
              <w:t>д</w:t>
            </w:r>
            <w:r>
              <w:rPr>
                <w:lang w:val="sr-Cyrl-RS"/>
              </w:rPr>
              <w:t xml:space="preserve">а програма и прекидних рутина, тако да се за извршавање низа инструкција програма наведе </w:t>
            </w:r>
            <w:r w:rsidR="003C2555" w:rsidRPr="003C2555">
              <w:rPr>
                <w:i/>
                <w:iCs/>
              </w:rPr>
              <w:t>M</w:t>
            </w:r>
            <w:r w:rsidR="003C2555">
              <w:t xml:space="preserve"> (</w:t>
            </w:r>
            <w:r w:rsidR="003C2555" w:rsidRPr="003C2555">
              <w:rPr>
                <w:i/>
                <w:iCs/>
              </w:rPr>
              <w:t>main</w:t>
            </w:r>
            <w:r w:rsidR="003C2555">
              <w:t>)</w:t>
            </w:r>
            <w:r>
              <w:rPr>
                <w:lang w:val="sr-Cyrl-RS"/>
              </w:rPr>
              <w:t xml:space="preserve">, а за извршавање кода прекидне рутине наведе редни број те рутине. У тренутку када се излази из прекидне рутине навести слово </w:t>
            </w:r>
            <w:r w:rsidR="003C2555" w:rsidRPr="003C2555">
              <w:rPr>
                <w:i/>
                <w:iCs/>
              </w:rPr>
              <w:t>E</w:t>
            </w:r>
            <w:r w:rsidR="003C2555">
              <w:t xml:space="preserve"> (</w:t>
            </w:r>
            <w:r w:rsidR="003C2555" w:rsidRPr="003C2555">
              <w:rPr>
                <w:i/>
                <w:iCs/>
              </w:rPr>
              <w:t>exit</w:t>
            </w:r>
            <w:r w:rsidR="003C2555">
              <w:t>)</w:t>
            </w:r>
            <w:r>
              <w:rPr>
                <w:lang w:val="sr-Cyrl-RS"/>
              </w:rPr>
              <w:t>.</w:t>
            </w:r>
          </w:p>
          <w:p w14:paraId="436AD1A1" w14:textId="77777777" w:rsidR="00130C54" w:rsidRPr="002F701F" w:rsidRDefault="00130C54" w:rsidP="002F701F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3F8D544" w14:textId="77777777" w:rsidR="00130C54" w:rsidRPr="002F701F" w:rsidRDefault="00130C54" w:rsidP="00B61436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C1A925B" w14:textId="77777777" w:rsidR="000F0128" w:rsidRDefault="000F0128" w:rsidP="00B61436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26D8241" w14:textId="77777777" w:rsidR="00D26B91" w:rsidRDefault="00D26B91" w:rsidP="00B61436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E2ABF40" w14:textId="77777777" w:rsidR="00D26B91" w:rsidRDefault="00D26B91" w:rsidP="00B61436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8F7A03E" w14:textId="77777777" w:rsidR="00B61436" w:rsidRDefault="00B61436" w:rsidP="00B61436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ECB2185" w14:textId="77777777" w:rsidR="00B61436" w:rsidRDefault="00B61436" w:rsidP="00B61436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1D1D199" w14:textId="77777777" w:rsidR="00B61436" w:rsidRPr="00224F19" w:rsidRDefault="00B61436" w:rsidP="00B61436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</w:tc>
      </w:tr>
      <w:tr w:rsidR="00130C54" w14:paraId="09D6F9F0" w14:textId="77777777" w:rsidTr="00F8612A">
        <w:trPr>
          <w:cantSplit/>
          <w:trHeight w:val="4480"/>
        </w:trPr>
        <w:tc>
          <w:tcPr>
            <w:tcW w:w="816" w:type="dxa"/>
          </w:tcPr>
          <w:p w14:paraId="049A6B02" w14:textId="77777777" w:rsidR="00130C54" w:rsidRPr="000F7982" w:rsidRDefault="00130C54" w:rsidP="0011689A">
            <w:pPr>
              <w:tabs>
                <w:tab w:val="left" w:pos="2127"/>
              </w:tabs>
              <w:jc w:val="right"/>
              <w:rPr>
                <w:lang w:val="sr-Cyrl-CS"/>
              </w:rPr>
            </w:pPr>
            <w:r>
              <w:rPr>
                <w:lang w:val="sr-Cyrl-CS"/>
              </w:rPr>
              <w:t>5 (</w:t>
            </w:r>
            <w:r w:rsidR="007662A1">
              <w:rPr>
                <w:lang w:val="sr-Cyrl-CS"/>
              </w:rPr>
              <w:t>3</w:t>
            </w:r>
            <w:r>
              <w:rPr>
                <w:lang w:val="sr-Cyrl-CS"/>
              </w:rPr>
              <w:t>)</w:t>
            </w:r>
          </w:p>
        </w:tc>
        <w:tc>
          <w:tcPr>
            <w:tcW w:w="10007" w:type="dxa"/>
            <w:gridSpan w:val="2"/>
          </w:tcPr>
          <w:p w14:paraId="3307D7EF" w14:textId="40D2F041" w:rsidR="00156791" w:rsidRDefault="00D47B70" w:rsidP="00B61436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jc w:val="both"/>
              <w:rPr>
                <w:lang w:val="sr-Cyrl-RS"/>
              </w:rPr>
            </w:pPr>
            <w:r>
              <w:rPr>
                <w:lang w:val="sr-Cyrl-RS"/>
              </w:rPr>
              <w:t>Конфигурисати потребне делове микроконтролера тако да се на најниже пинове порта А може повезати тастатура са 16 тастера. Најнижа 4 пина се користе за селекцију редова, наредна 4 за очитавање стања, наредни прихвата захтев за прекид када се на тастатури појави притиснут барем један тастер (силазна ивица) и наредни прихвата захтев за прекид када се отпусте сви тастери (узлазна ивица).</w:t>
            </w:r>
          </w:p>
          <w:p w14:paraId="4EF3CC1B" w14:textId="77777777" w:rsidR="00B61436" w:rsidRPr="00596657" w:rsidRDefault="00B61436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9EA114E" w14:textId="77777777" w:rsidR="00B61436" w:rsidRPr="00596657" w:rsidRDefault="00B61436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3A6D3F3" w14:textId="77777777" w:rsidR="00D26B91" w:rsidRPr="00596657" w:rsidRDefault="00D26B91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521DD96F" w14:textId="77777777" w:rsidR="00D26B91" w:rsidRPr="00596657" w:rsidRDefault="00D26B91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5E2B4E17" w14:textId="6C543702" w:rsidR="00D26B91" w:rsidRDefault="00D26B91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5CF45AE" w14:textId="2BB10B17" w:rsidR="00596657" w:rsidRDefault="00596657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20333F8" w14:textId="77777777" w:rsidR="00596657" w:rsidRPr="00596657" w:rsidRDefault="00596657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E5FAF3C" w14:textId="77777777" w:rsidR="00D26B91" w:rsidRPr="00596657" w:rsidRDefault="00D26B91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7D25355" w14:textId="77777777" w:rsidR="00D26B91" w:rsidRPr="00596657" w:rsidRDefault="00D26B91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5AD3C91B" w14:textId="77777777" w:rsidR="00D26B91" w:rsidRPr="00156791" w:rsidRDefault="00D26B91" w:rsidP="00B61436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jc w:val="both"/>
              <w:rPr>
                <w:lang w:val="sr-Cyrl-CS"/>
              </w:rPr>
            </w:pPr>
          </w:p>
        </w:tc>
      </w:tr>
      <w:tr w:rsidR="00130C54" w14:paraId="3C467C11" w14:textId="77777777" w:rsidTr="00B61436">
        <w:trPr>
          <w:gridAfter w:val="1"/>
          <w:wAfter w:w="6" w:type="dxa"/>
          <w:cantSplit/>
          <w:trHeight w:val="3076"/>
        </w:trPr>
        <w:tc>
          <w:tcPr>
            <w:tcW w:w="816" w:type="dxa"/>
          </w:tcPr>
          <w:p w14:paraId="173F1999" w14:textId="77777777" w:rsidR="00130C54" w:rsidRDefault="00130C54" w:rsidP="003A6726">
            <w:pPr>
              <w:tabs>
                <w:tab w:val="left" w:pos="2127"/>
              </w:tabs>
              <w:jc w:val="right"/>
              <w:rPr>
                <w:lang w:val="sr-Latn-CS"/>
              </w:rPr>
            </w:pPr>
            <w:r>
              <w:rPr>
                <w:lang w:val="sr-Cyrl-RS"/>
              </w:rPr>
              <w:t xml:space="preserve">6 </w:t>
            </w:r>
            <w:r>
              <w:rPr>
                <w:lang w:val="sr-Latn-CS"/>
              </w:rPr>
              <w:t>(</w:t>
            </w:r>
            <w:r w:rsidR="007662A1">
              <w:rPr>
                <w:lang w:val="sr-Cyrl-RS"/>
              </w:rPr>
              <w:t>3</w:t>
            </w:r>
            <w:r>
              <w:rPr>
                <w:lang w:val="sr-Latn-CS"/>
              </w:rPr>
              <w:t>)</w:t>
            </w:r>
          </w:p>
        </w:tc>
        <w:tc>
          <w:tcPr>
            <w:tcW w:w="10001" w:type="dxa"/>
            <w:tcBorders>
              <w:bottom w:val="single" w:sz="6" w:space="0" w:color="auto"/>
            </w:tcBorders>
          </w:tcPr>
          <w:p w14:paraId="6AC5B8E7" w14:textId="77777777" w:rsidR="00B50FCD" w:rsidRDefault="00D47B70" w:rsidP="00B61436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jc w:val="both"/>
              <w:rPr>
                <w:lang w:val="sr-Cyrl-RS"/>
              </w:rPr>
            </w:pPr>
            <w:r>
              <w:rPr>
                <w:lang w:val="sr-Cyrl-RS"/>
              </w:rPr>
              <w:t>Који пинови микроконтролера могу да се користе као пинови чија одговарајућа промена стартује бројање (окида бројање) на бројачу 1 (тајмер 1)?</w:t>
            </w:r>
          </w:p>
          <w:p w14:paraId="3E536A35" w14:textId="77777777" w:rsidR="00B61436" w:rsidRPr="00596657" w:rsidRDefault="00B61436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11E4980" w14:textId="77777777" w:rsidR="00B61436" w:rsidRPr="00596657" w:rsidRDefault="00B61436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1F6699A" w14:textId="77777777" w:rsidR="00B61436" w:rsidRPr="00596657" w:rsidRDefault="00B61436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53DF1F8" w14:textId="77777777" w:rsidR="00D26B91" w:rsidRPr="00596657" w:rsidRDefault="00D26B91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4787356" w14:textId="77777777" w:rsidR="00B61436" w:rsidRPr="00596657" w:rsidRDefault="00B61436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BED8595" w14:textId="77777777" w:rsidR="00B61436" w:rsidRPr="00596657" w:rsidRDefault="00B61436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22A68B7" w14:textId="07C8454D" w:rsidR="00B61436" w:rsidRDefault="00B61436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9175040" w14:textId="7E6E6BD8" w:rsidR="00596657" w:rsidRDefault="00596657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D2C35B0" w14:textId="54149F0A" w:rsidR="00596657" w:rsidRDefault="00596657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6263772" w14:textId="77777777" w:rsidR="00596657" w:rsidRPr="00596657" w:rsidRDefault="00596657" w:rsidP="0059665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000082D" w14:textId="77777777" w:rsidR="00B61436" w:rsidRPr="00CD7EE0" w:rsidRDefault="00B61436" w:rsidP="00CD7EE0">
            <w:pPr>
              <w:tabs>
                <w:tab w:val="left" w:pos="318"/>
                <w:tab w:val="left" w:pos="602"/>
                <w:tab w:val="left" w:pos="885"/>
                <w:tab w:val="left" w:pos="1169"/>
                <w:tab w:val="left" w:pos="1452"/>
                <w:tab w:val="left" w:pos="1736"/>
                <w:tab w:val="left" w:pos="2019"/>
                <w:tab w:val="left" w:pos="2303"/>
                <w:tab w:val="left" w:pos="2586"/>
                <w:tab w:val="left" w:pos="2870"/>
                <w:tab w:val="left" w:pos="3153"/>
                <w:tab w:val="left" w:pos="3440"/>
                <w:tab w:val="left" w:pos="3719"/>
                <w:tab w:val="left" w:pos="3998"/>
                <w:tab w:val="left" w:pos="4287"/>
                <w:tab w:val="left" w:pos="4571"/>
                <w:tab w:val="left" w:pos="4854"/>
                <w:tab w:val="left" w:pos="5137"/>
                <w:tab w:val="left" w:pos="5417"/>
                <w:tab w:val="left" w:pos="5705"/>
                <w:tab w:val="left" w:pos="5988"/>
                <w:tab w:val="left" w:pos="6272"/>
                <w:tab w:val="left" w:pos="6555"/>
              </w:tabs>
              <w:spacing w:after="120"/>
              <w:rPr>
                <w:lang w:val="sr-Cyrl-RS"/>
              </w:rPr>
            </w:pPr>
          </w:p>
        </w:tc>
      </w:tr>
      <w:tr w:rsidR="00130C54" w14:paraId="24518BF7" w14:textId="77777777" w:rsidTr="00B61436">
        <w:trPr>
          <w:gridAfter w:val="1"/>
          <w:wAfter w:w="6" w:type="dxa"/>
          <w:cantSplit/>
          <w:trHeight w:val="4480"/>
        </w:trPr>
        <w:tc>
          <w:tcPr>
            <w:tcW w:w="816" w:type="dxa"/>
          </w:tcPr>
          <w:p w14:paraId="77126A38" w14:textId="77777777" w:rsidR="00130C54" w:rsidRPr="000F7982" w:rsidRDefault="00130C54" w:rsidP="0011689A">
            <w:pPr>
              <w:tabs>
                <w:tab w:val="left" w:pos="2127"/>
              </w:tabs>
              <w:jc w:val="right"/>
              <w:rPr>
                <w:lang w:val="sr-Cyrl-CS"/>
              </w:rPr>
            </w:pPr>
            <w:r>
              <w:rPr>
                <w:lang w:val="sr-Cyrl-CS"/>
              </w:rPr>
              <w:lastRenderedPageBreak/>
              <w:t>7 (</w:t>
            </w:r>
            <w:r w:rsidR="007662A1">
              <w:rPr>
                <w:lang w:val="sr-Cyrl-CS"/>
              </w:rPr>
              <w:t>3</w:t>
            </w:r>
            <w:r>
              <w:rPr>
                <w:lang w:val="sr-Cyrl-CS"/>
              </w:rPr>
              <w:t>)</w:t>
            </w:r>
          </w:p>
        </w:tc>
        <w:tc>
          <w:tcPr>
            <w:tcW w:w="10001" w:type="dxa"/>
          </w:tcPr>
          <w:p w14:paraId="1881E294" w14:textId="39C627CC" w:rsidR="00B50FCD" w:rsidRDefault="00F6624B" w:rsidP="0087736C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jc w:val="both"/>
              <w:rPr>
                <w:lang w:val="sr-Cyrl-RS"/>
              </w:rPr>
            </w:pPr>
            <w:r>
              <w:rPr>
                <w:lang w:val="sr-Cyrl-RS"/>
              </w:rPr>
              <w:t>Са линије за пренос узорковани су следећи битови (сваки бит је добијен на основу одговарајућег броја узорака стања на линији): ...</w:t>
            </w:r>
            <w:r w:rsidR="00C57697">
              <w:rPr>
                <w:lang w:val="sr-Cyrl-RS"/>
              </w:rPr>
              <w:t> </w:t>
            </w:r>
            <w:r>
              <w:rPr>
                <w:lang w:val="sr-Cyrl-RS"/>
              </w:rPr>
              <w:t>111</w:t>
            </w:r>
            <w:r w:rsidR="00C57697">
              <w:rPr>
                <w:lang w:val="sr-Cyrl-RS"/>
              </w:rPr>
              <w:t> </w:t>
            </w:r>
            <w:r>
              <w:rPr>
                <w:lang w:val="sr-Cyrl-RS"/>
              </w:rPr>
              <w:t>111</w:t>
            </w:r>
            <w:r w:rsidR="00C57697">
              <w:rPr>
                <w:lang w:val="sr-Cyrl-RS"/>
              </w:rPr>
              <w:t> </w:t>
            </w:r>
            <w:r>
              <w:rPr>
                <w:lang w:val="sr-Cyrl-RS"/>
              </w:rPr>
              <w:t>011</w:t>
            </w:r>
            <w:r w:rsidR="00C57697">
              <w:rPr>
                <w:lang w:val="sr-Cyrl-RS"/>
              </w:rPr>
              <w:t> </w:t>
            </w:r>
            <w:r>
              <w:rPr>
                <w:lang w:val="sr-Cyrl-RS"/>
              </w:rPr>
              <w:t>011</w:t>
            </w:r>
            <w:r w:rsidR="00C57697">
              <w:rPr>
                <w:lang w:val="sr-Cyrl-RS"/>
              </w:rPr>
              <w:t> </w:t>
            </w:r>
            <w:r>
              <w:rPr>
                <w:lang w:val="sr-Cyrl-RS"/>
              </w:rPr>
              <w:t>010</w:t>
            </w:r>
            <w:r w:rsidR="00C57697">
              <w:rPr>
                <w:lang w:val="sr-Cyrl-RS"/>
              </w:rPr>
              <w:t> </w:t>
            </w:r>
            <w:r>
              <w:rPr>
                <w:lang w:val="sr-Cyrl-RS"/>
              </w:rPr>
              <w:t>000</w:t>
            </w:r>
            <w:r w:rsidR="00C57697">
              <w:rPr>
                <w:lang w:val="sr-Cyrl-RS"/>
              </w:rPr>
              <w:t> </w:t>
            </w:r>
            <w:r>
              <w:rPr>
                <w:lang w:val="sr-Cyrl-RS"/>
              </w:rPr>
              <w:t>011</w:t>
            </w:r>
            <w:r w:rsidR="00C57697">
              <w:rPr>
                <w:lang w:val="sr-Cyrl-RS"/>
              </w:rPr>
              <w:t> </w:t>
            </w:r>
            <w:r>
              <w:rPr>
                <w:lang w:val="sr-Cyrl-RS"/>
              </w:rPr>
              <w:t>111</w:t>
            </w:r>
            <w:r w:rsidR="00C57697">
              <w:rPr>
                <w:lang w:val="sr-Cyrl-RS"/>
              </w:rPr>
              <w:t> </w:t>
            </w:r>
            <w:r>
              <w:rPr>
                <w:lang w:val="sr-Cyrl-RS"/>
              </w:rPr>
              <w:t>111... УСАРТ контролер је конфигурисан да преноси 8 битова, конфигурисан је да користи парну парност и да користи један стоп бит. Навести које грешке постоје у примљеном податку, а које не и образложити са по једном реченицом.</w:t>
            </w:r>
          </w:p>
          <w:p w14:paraId="49DE0189" w14:textId="77777777" w:rsidR="001B3ABB" w:rsidRPr="00C57697" w:rsidRDefault="001B3ABB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4EDC054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FF8555F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4EFE4D8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22B0950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811098C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0A7FE47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7D2A909" w14:textId="01F198C0" w:rsidR="00D26B91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C7DB6D9" w14:textId="6DDC660B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B43A237" w14:textId="2CB2F950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9134A07" w14:textId="240BD1D3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47D58FA" w14:textId="07CB5A0C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F4A2F24" w14:textId="77777777" w:rsidR="00C57697" w:rsidRP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7AB7D70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58F7E9E2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9D465C8" w14:textId="77777777" w:rsidR="00D26B91" w:rsidRPr="00130C54" w:rsidRDefault="00D26B91" w:rsidP="003A6726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rPr>
                <w:lang w:val="sr-Cyrl-RS"/>
              </w:rPr>
            </w:pPr>
          </w:p>
        </w:tc>
      </w:tr>
      <w:tr w:rsidR="00130C54" w14:paraId="3787723A" w14:textId="77777777" w:rsidTr="00B61436">
        <w:trPr>
          <w:gridAfter w:val="1"/>
          <w:wAfter w:w="6" w:type="dxa"/>
          <w:cantSplit/>
          <w:trHeight w:val="3076"/>
        </w:trPr>
        <w:tc>
          <w:tcPr>
            <w:tcW w:w="816" w:type="dxa"/>
          </w:tcPr>
          <w:p w14:paraId="67734231" w14:textId="77777777" w:rsidR="00130C54" w:rsidRDefault="00130C54" w:rsidP="003A6726">
            <w:pPr>
              <w:tabs>
                <w:tab w:val="left" w:pos="2127"/>
              </w:tabs>
              <w:jc w:val="right"/>
              <w:rPr>
                <w:lang w:val="sr-Latn-CS"/>
              </w:rPr>
            </w:pPr>
            <w:r>
              <w:rPr>
                <w:lang w:val="sr-Cyrl-RS"/>
              </w:rPr>
              <w:t>8</w:t>
            </w:r>
            <w:r>
              <w:rPr>
                <w:lang w:val="sr-Latn-CS"/>
              </w:rPr>
              <w:t xml:space="preserve"> (</w:t>
            </w:r>
            <w:r w:rsidR="007662A1">
              <w:rPr>
                <w:lang w:val="sr-Cyrl-RS"/>
              </w:rPr>
              <w:t>3</w:t>
            </w:r>
            <w:r>
              <w:rPr>
                <w:lang w:val="sr-Latn-CS"/>
              </w:rPr>
              <w:t>)</w:t>
            </w:r>
          </w:p>
        </w:tc>
        <w:tc>
          <w:tcPr>
            <w:tcW w:w="10001" w:type="dxa"/>
            <w:tcBorders>
              <w:bottom w:val="single" w:sz="6" w:space="0" w:color="auto"/>
            </w:tcBorders>
          </w:tcPr>
          <w:p w14:paraId="4BBF4C3C" w14:textId="4616ED38" w:rsidR="001B3ABB" w:rsidRPr="004B75EC" w:rsidRDefault="00F6624B" w:rsidP="001B3ABB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jc w:val="both"/>
              <w:rPr>
                <w:lang w:val="sr-Cyrl-RS"/>
              </w:rPr>
            </w:pPr>
            <w:r>
              <w:rPr>
                <w:lang w:val="sr-Cyrl-RS"/>
              </w:rPr>
              <w:t xml:space="preserve">Потребно је конфигурисати неки од </w:t>
            </w:r>
            <w:r w:rsidR="00D36593" w:rsidRPr="00D36593">
              <w:rPr>
                <w:i/>
                <w:iCs/>
              </w:rPr>
              <w:t>DMA</w:t>
            </w:r>
            <w:r>
              <w:rPr>
                <w:lang w:val="sr-Cyrl-RS"/>
              </w:rPr>
              <w:t xml:space="preserve"> контролера да у тајмер 1 преноси по две вредности и то у регистре за памћење/поређење првог и другог канала. Сматрати да је адреса бафера у меморији </w:t>
            </w:r>
            <w:r w:rsidR="006D750E" w:rsidRPr="006D750E">
              <w:rPr>
                <w:i/>
                <w:iCs/>
              </w:rPr>
              <w:t>CCR_CFG</w:t>
            </w:r>
            <w:r>
              <w:rPr>
                <w:lang w:val="sr-Cyrl-RS"/>
              </w:rPr>
              <w:t xml:space="preserve"> и да се у том баферу налази </w:t>
            </w:r>
            <w:r w:rsidR="00B57C70">
              <w:rPr>
                <w:lang w:val="sr-Cyrl-RS"/>
              </w:rPr>
              <w:t>четири</w:t>
            </w:r>
            <w:r>
              <w:rPr>
                <w:lang w:val="sr-Cyrl-RS"/>
              </w:rPr>
              <w:t xml:space="preserve"> пута по две вредности у одговарајућем редоследу. Када се пренос читавог бафера заврши</w:t>
            </w:r>
            <w:r w:rsidR="00B57C70">
              <w:rPr>
                <w:lang w:val="sr-Cyrl-RS"/>
              </w:rPr>
              <w:t xml:space="preserve">, одабрани канал треба да отпочне нови пренос од почетка бафера. </w:t>
            </w:r>
            <w:r w:rsidR="006D750E" w:rsidRPr="006D750E">
              <w:rPr>
                <w:i/>
                <w:iCs/>
              </w:rPr>
              <w:t>DMA</w:t>
            </w:r>
            <w:r w:rsidR="00B57C70">
              <w:rPr>
                <w:lang w:val="sr-Cyrl-RS"/>
              </w:rPr>
              <w:t xml:space="preserve"> контролер треба да генерише прекиде на пола преноса бафера и када се пренесе читав бафер.</w:t>
            </w:r>
            <w:r w:rsidR="00D47B70">
              <w:rPr>
                <w:lang w:val="sr-Cyrl-RS"/>
              </w:rPr>
              <w:t xml:space="preserve"> Навести и релевантни дио конфигурације тајмера.</w:t>
            </w:r>
          </w:p>
          <w:p w14:paraId="04DC6BFF" w14:textId="77777777" w:rsidR="00A14F7C" w:rsidRPr="00C57697" w:rsidRDefault="00A14F7C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727D315" w14:textId="77777777" w:rsidR="00130C54" w:rsidRPr="00C57697" w:rsidRDefault="00130C54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DD97E01" w14:textId="77777777" w:rsidR="00130C54" w:rsidRPr="00C57697" w:rsidRDefault="00130C54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BC3E11A" w14:textId="77777777" w:rsidR="00CA32A0" w:rsidRPr="00C57697" w:rsidRDefault="00CA32A0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49F7C49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56FCE30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D460732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528EB106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72A254C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6E5A096" w14:textId="7BFF3511" w:rsidR="00D26B91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8A3C7D6" w14:textId="0E361D8F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D18AEFF" w14:textId="46FE4161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31F10CA" w14:textId="79D3D418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E7C9E32" w14:textId="1DCDB936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847064F" w14:textId="57C9FFA8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B61ACB7" w14:textId="6D2BDCC4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6C147CF" w14:textId="7FECACBB" w:rsid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FA364D6" w14:textId="77777777" w:rsidR="00C57697" w:rsidRPr="00C57697" w:rsidRDefault="00C57697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24E7B60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7DFE665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3968656" w14:textId="77777777" w:rsidR="00D26B91" w:rsidRPr="00C57697" w:rsidRDefault="00D26B91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0AC5C52" w14:textId="77777777" w:rsidR="00AE6122" w:rsidRPr="00C57697" w:rsidRDefault="00AE6122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F5E8FC7" w14:textId="77777777" w:rsidR="00130C54" w:rsidRPr="00C57697" w:rsidRDefault="00130C54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9BEA4E6" w14:textId="77777777" w:rsidR="00130C54" w:rsidRPr="00C57697" w:rsidRDefault="00130C54" w:rsidP="00C57697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1C90311" w14:textId="77777777" w:rsidR="00130C54" w:rsidRPr="00224F19" w:rsidRDefault="00130C54" w:rsidP="003A6726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rPr>
                <w:lang w:val="sr-Cyrl-CS"/>
              </w:rPr>
            </w:pPr>
          </w:p>
        </w:tc>
      </w:tr>
      <w:tr w:rsidR="00130C54" w14:paraId="177853B6" w14:textId="77777777" w:rsidTr="00B61436">
        <w:trPr>
          <w:gridAfter w:val="1"/>
          <w:wAfter w:w="6" w:type="dxa"/>
          <w:cantSplit/>
          <w:trHeight w:val="2221"/>
        </w:trPr>
        <w:tc>
          <w:tcPr>
            <w:tcW w:w="816" w:type="dxa"/>
          </w:tcPr>
          <w:p w14:paraId="6235E6BF" w14:textId="77777777" w:rsidR="00130C54" w:rsidRPr="000F7982" w:rsidRDefault="00130C54" w:rsidP="007662A1">
            <w:pPr>
              <w:tabs>
                <w:tab w:val="left" w:pos="2127"/>
              </w:tabs>
              <w:jc w:val="right"/>
              <w:rPr>
                <w:lang w:val="sr-Cyrl-CS"/>
              </w:rPr>
            </w:pPr>
            <w:r>
              <w:rPr>
                <w:lang w:val="sr-Cyrl-CS"/>
              </w:rPr>
              <w:lastRenderedPageBreak/>
              <w:t>9 (</w:t>
            </w:r>
            <w:r w:rsidR="007662A1">
              <w:rPr>
                <w:lang w:val="sr-Cyrl-CS"/>
              </w:rPr>
              <w:t>3</w:t>
            </w:r>
            <w:r>
              <w:rPr>
                <w:lang w:val="sr-Cyrl-CS"/>
              </w:rPr>
              <w:t>)</w:t>
            </w:r>
          </w:p>
        </w:tc>
        <w:tc>
          <w:tcPr>
            <w:tcW w:w="10001" w:type="dxa"/>
          </w:tcPr>
          <w:p w14:paraId="48E218C2" w14:textId="4E0DBF36" w:rsidR="00A14F7C" w:rsidRPr="001B3ABB" w:rsidRDefault="00F6624B" w:rsidP="001B3ABB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ind w:right="73"/>
              <w:jc w:val="both"/>
              <w:rPr>
                <w:lang w:val="sr-Cyrl-CS"/>
              </w:rPr>
            </w:pPr>
            <w:r>
              <w:rPr>
                <w:lang w:val="sr-Cyrl-CS"/>
              </w:rPr>
              <w:t>Навести једну ситуацију када двобитни предиктор скока постиже боље резултате од једнобитног предиктора (</w:t>
            </w:r>
            <w:r w:rsidR="0020783B">
              <w:rPr>
                <w:lang w:val="sr-Cyrl-CS"/>
              </w:rPr>
              <w:t xml:space="preserve">написати, на пример, </w:t>
            </w:r>
            <w:r>
              <w:rPr>
                <w:lang w:val="sr-Cyrl-CS"/>
              </w:rPr>
              <w:t xml:space="preserve">кратак сегмент кода на </w:t>
            </w:r>
            <w:r w:rsidR="0020783B" w:rsidRPr="0020783B">
              <w:rPr>
                <w:i/>
                <w:iCs/>
              </w:rPr>
              <w:t>C</w:t>
            </w:r>
            <w:r w:rsidR="0020783B">
              <w:t xml:space="preserve"> </w:t>
            </w:r>
            <w:r>
              <w:rPr>
                <w:lang w:val="sr-Cyrl-CS"/>
              </w:rPr>
              <w:t>језику).</w:t>
            </w:r>
          </w:p>
          <w:p w14:paraId="24DCAF7B" w14:textId="77777777" w:rsidR="006657F5" w:rsidRPr="00741499" w:rsidRDefault="006657F5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144D5D4" w14:textId="77777777" w:rsidR="00F3340A" w:rsidRPr="00741499" w:rsidRDefault="00F3340A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8CBFF2F" w14:textId="77777777" w:rsidR="00F3340A" w:rsidRPr="00741499" w:rsidRDefault="00F3340A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5096766" w14:textId="7524C9B6" w:rsidR="00275E45" w:rsidRDefault="00275E45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F5B4E78" w14:textId="0CDE151C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EDC7989" w14:textId="2B2F569C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521A7058" w14:textId="77777777" w:rsidR="00741499" w:rsidRP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4D065CF" w14:textId="77777777" w:rsidR="00275E45" w:rsidRPr="00741499" w:rsidRDefault="00275E45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9DE810D" w14:textId="77777777" w:rsidR="00F3340A" w:rsidRPr="00741499" w:rsidRDefault="00F3340A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809BB2C" w14:textId="77777777" w:rsidR="00F3340A" w:rsidRPr="00741499" w:rsidRDefault="00F3340A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85E4C98" w14:textId="77777777" w:rsidR="00D26B91" w:rsidRPr="00741499" w:rsidRDefault="00D26B91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4AD333E" w14:textId="3624E1DC" w:rsidR="00D26B91" w:rsidRDefault="00D26B91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FF97E0D" w14:textId="61659D5A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2525D5D" w14:textId="7CD48030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F46B59C" w14:textId="56B20B65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E97520A" w14:textId="77777777" w:rsidR="00741499" w:rsidRP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393AB10" w14:textId="77777777" w:rsidR="00D26B91" w:rsidRPr="00741499" w:rsidRDefault="00D26B91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31660FA" w14:textId="77777777" w:rsidR="00D26B91" w:rsidRPr="00741499" w:rsidRDefault="00D26B91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C931A54" w14:textId="77777777" w:rsidR="00D26B91" w:rsidRPr="00741499" w:rsidRDefault="00D26B91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265FB9B" w14:textId="77777777" w:rsidR="00F3340A" w:rsidRPr="00741499" w:rsidRDefault="00F3340A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D724327" w14:textId="77777777" w:rsidR="00CA32A0" w:rsidRPr="00741499" w:rsidRDefault="00CA32A0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386DA79" w14:textId="77777777" w:rsidR="00F3340A" w:rsidRPr="00CE2386" w:rsidRDefault="00F3340A" w:rsidP="003A6726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rPr>
                <w:lang w:val="sr-Cyrl-RS"/>
              </w:rPr>
            </w:pPr>
          </w:p>
        </w:tc>
      </w:tr>
      <w:tr w:rsidR="00130C54" w14:paraId="58BAB789" w14:textId="77777777" w:rsidTr="00B61436">
        <w:trPr>
          <w:gridAfter w:val="1"/>
          <w:wAfter w:w="6" w:type="dxa"/>
          <w:cantSplit/>
          <w:trHeight w:val="3949"/>
        </w:trPr>
        <w:tc>
          <w:tcPr>
            <w:tcW w:w="816" w:type="dxa"/>
          </w:tcPr>
          <w:p w14:paraId="7E303B6A" w14:textId="77777777" w:rsidR="00130C54" w:rsidRDefault="00130C54" w:rsidP="003A6726">
            <w:pPr>
              <w:tabs>
                <w:tab w:val="left" w:pos="2127"/>
              </w:tabs>
              <w:jc w:val="right"/>
              <w:rPr>
                <w:lang w:val="sr-Latn-CS"/>
              </w:rPr>
            </w:pPr>
            <w:r>
              <w:rPr>
                <w:lang w:val="sr-Cyrl-CS"/>
              </w:rPr>
              <w:t>10</w:t>
            </w:r>
            <w:r>
              <w:rPr>
                <w:lang w:val="sr-Latn-CS"/>
              </w:rPr>
              <w:t xml:space="preserve"> (</w:t>
            </w:r>
            <w:r w:rsidR="00710548">
              <w:rPr>
                <w:lang w:val="sr-Cyrl-CS"/>
              </w:rPr>
              <w:t>3</w:t>
            </w:r>
            <w:r>
              <w:rPr>
                <w:lang w:val="sr-Latn-CS"/>
              </w:rPr>
              <w:t>)</w:t>
            </w:r>
          </w:p>
        </w:tc>
        <w:tc>
          <w:tcPr>
            <w:tcW w:w="10001" w:type="dxa"/>
          </w:tcPr>
          <w:p w14:paraId="1B644A98" w14:textId="2C9895B6" w:rsidR="001B3ABB" w:rsidRPr="00D90D59" w:rsidRDefault="007662A1" w:rsidP="001B3ABB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ind w:right="73"/>
              <w:jc w:val="both"/>
            </w:pPr>
            <w:r>
              <w:rPr>
                <w:lang w:val="sr-Cyrl-RS"/>
              </w:rPr>
              <w:t xml:space="preserve">Навести пример ситуације у којој </w:t>
            </w:r>
            <w:r w:rsidR="009E375D">
              <w:rPr>
                <w:lang w:val="sr-Cyrl-RS"/>
              </w:rPr>
              <w:t>с</w:t>
            </w:r>
            <w:r>
              <w:rPr>
                <w:lang w:val="sr-Cyrl-RS"/>
              </w:rPr>
              <w:t xml:space="preserve">е манифестује предност </w:t>
            </w:r>
            <w:r w:rsidR="00710548">
              <w:rPr>
                <w:lang w:val="sr-Cyrl-RS"/>
              </w:rPr>
              <w:t>процесора са подршком</w:t>
            </w:r>
            <w:r w:rsidR="00710548">
              <w:t xml:space="preserve"> </w:t>
            </w:r>
            <w:r w:rsidR="00710548">
              <w:rPr>
                <w:lang w:val="sr-Cyrl-RS"/>
              </w:rPr>
              <w:t xml:space="preserve">за </w:t>
            </w:r>
            <w:r w:rsidR="00710548" w:rsidRPr="00EE3BA9">
              <w:rPr>
                <w:i/>
              </w:rPr>
              <w:t>simultaneous multithreading</w:t>
            </w:r>
            <w:r w:rsidR="00710548">
              <w:t xml:space="preserve"> </w:t>
            </w:r>
            <w:r w:rsidR="00710548">
              <w:rPr>
                <w:lang w:val="sr-Cyrl-RS"/>
              </w:rPr>
              <w:t xml:space="preserve">у односу на процесор са класичном </w:t>
            </w:r>
            <w:r w:rsidR="00710548" w:rsidRPr="00EE3BA9">
              <w:rPr>
                <w:i/>
              </w:rPr>
              <w:t>fine-grained</w:t>
            </w:r>
            <w:r w:rsidR="00710548">
              <w:t xml:space="preserve"> </w:t>
            </w:r>
            <w:r w:rsidR="00710548">
              <w:rPr>
                <w:lang w:val="sr-Cyrl-RS"/>
              </w:rPr>
              <w:t>подршком за више нити</w:t>
            </w:r>
            <w:r>
              <w:rPr>
                <w:lang w:val="sr-Cyrl-RS"/>
              </w:rPr>
              <w:t xml:space="preserve"> и објасни</w:t>
            </w:r>
            <w:r w:rsidR="009E375D">
              <w:rPr>
                <w:lang w:val="sr-Cyrl-RS"/>
              </w:rPr>
              <w:t>т</w:t>
            </w:r>
            <w:bookmarkStart w:id="0" w:name="_GoBack"/>
            <w:bookmarkEnd w:id="0"/>
            <w:r>
              <w:rPr>
                <w:lang w:val="sr-Cyrl-RS"/>
              </w:rPr>
              <w:t>и зашто.</w:t>
            </w:r>
          </w:p>
          <w:p w14:paraId="718E7113" w14:textId="77777777" w:rsidR="00A40474" w:rsidRPr="00741499" w:rsidRDefault="00A40474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094C72A" w14:textId="77777777" w:rsidR="00EE2676" w:rsidRPr="00741499" w:rsidRDefault="00EE2676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66A9410A" w14:textId="77777777" w:rsidR="00EE2676" w:rsidRPr="00741499" w:rsidRDefault="00EE2676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63111FA" w14:textId="77777777" w:rsidR="00EE2676" w:rsidRPr="00741499" w:rsidRDefault="00EE2676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38B4DA2" w14:textId="77777777" w:rsidR="00EE2676" w:rsidRPr="00741499" w:rsidRDefault="00EE2676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22E00F7" w14:textId="77777777" w:rsidR="00EE2676" w:rsidRPr="00741499" w:rsidRDefault="00EE2676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9E7D7A7" w14:textId="77777777" w:rsidR="00D26B91" w:rsidRPr="00741499" w:rsidRDefault="00D26B91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E48E5EE" w14:textId="77777777" w:rsidR="00D26B91" w:rsidRPr="00741499" w:rsidRDefault="00D26B91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0DA9A126" w14:textId="77777777" w:rsidR="00D26B91" w:rsidRPr="00741499" w:rsidRDefault="00D26B91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3F97DF6F" w14:textId="77777777" w:rsidR="00D26B91" w:rsidRPr="00741499" w:rsidRDefault="00D26B91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0637ABE" w14:textId="77777777" w:rsidR="00AE6122" w:rsidRPr="00741499" w:rsidRDefault="00AE6122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368A78F" w14:textId="77777777" w:rsidR="00130C54" w:rsidRDefault="00130C54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0F0FF4E" w14:textId="77777777" w:rsidR="00130C54" w:rsidRDefault="00130C54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587F0B75" w14:textId="77777777" w:rsidR="00130C54" w:rsidRDefault="00130C54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CE76338" w14:textId="77777777" w:rsidR="00130C54" w:rsidRDefault="00130C54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3D61B68" w14:textId="5B54B95B" w:rsidR="00DB7195" w:rsidRDefault="00DB7195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5C57CCA5" w14:textId="2F52C80F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15D1B36E" w14:textId="28DD3D7B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A8C6C34" w14:textId="081FDC8A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495C3ED9" w14:textId="72E3E4D1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BCE2BE6" w14:textId="1F76E7B4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2FA3B35E" w14:textId="77777777" w:rsidR="00741499" w:rsidRDefault="00741499" w:rsidP="00741499">
            <w:pPr>
              <w:tabs>
                <w:tab w:val="left" w:pos="714"/>
                <w:tab w:val="left" w:pos="2127"/>
                <w:tab w:val="left" w:pos="3609"/>
                <w:tab w:val="left" w:pos="5064"/>
                <w:tab w:val="left" w:pos="6489"/>
              </w:tabs>
              <w:jc w:val="both"/>
              <w:rPr>
                <w:lang w:val="sr-Cyrl-CS"/>
              </w:rPr>
            </w:pPr>
          </w:p>
          <w:p w14:paraId="77E64A3B" w14:textId="77777777" w:rsidR="00220828" w:rsidRPr="00E54609" w:rsidRDefault="00220828" w:rsidP="003A6726">
            <w:pPr>
              <w:tabs>
                <w:tab w:val="left" w:pos="284"/>
                <w:tab w:val="left" w:pos="1701"/>
                <w:tab w:val="left" w:pos="2127"/>
                <w:tab w:val="left" w:pos="2268"/>
              </w:tabs>
              <w:spacing w:after="120"/>
              <w:rPr>
                <w:lang w:val="sr-Cyrl-CS"/>
              </w:rPr>
            </w:pPr>
          </w:p>
        </w:tc>
      </w:tr>
    </w:tbl>
    <w:p w14:paraId="0E1FF796" w14:textId="77777777" w:rsidR="00130C54" w:rsidRPr="00130C54" w:rsidRDefault="00130C54" w:rsidP="00275E45">
      <w:pPr>
        <w:tabs>
          <w:tab w:val="left" w:pos="284"/>
          <w:tab w:val="left" w:pos="1701"/>
          <w:tab w:val="left" w:pos="2268"/>
          <w:tab w:val="left" w:pos="3402"/>
          <w:tab w:val="left" w:pos="5529"/>
          <w:tab w:val="left" w:pos="7938"/>
        </w:tabs>
        <w:rPr>
          <w:lang w:val="sr-Cyrl-RS"/>
        </w:rPr>
      </w:pPr>
    </w:p>
    <w:sectPr w:rsidR="00130C54" w:rsidRPr="00130C54">
      <w:headerReference w:type="default" r:id="rId9"/>
      <w:footerReference w:type="default" r:id="rId10"/>
      <w:pgSz w:w="11907" w:h="16840" w:code="9"/>
      <w:pgMar w:top="851" w:right="454" w:bottom="851" w:left="6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A5E849" w14:textId="77777777" w:rsidR="00726B4F" w:rsidRDefault="00726B4F">
      <w:r>
        <w:separator/>
      </w:r>
    </w:p>
  </w:endnote>
  <w:endnote w:type="continuationSeparator" w:id="0">
    <w:p w14:paraId="07D8FB7C" w14:textId="77777777" w:rsidR="00726B4F" w:rsidRDefault="00726B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B7BB09" w14:textId="77777777" w:rsidR="003F0DC0" w:rsidRDefault="003F0DC0">
    <w:pPr>
      <w:pStyle w:val="NormalUnindent"/>
      <w:rPr>
        <w:lang w:val="sr-Cyrl-CS"/>
      </w:rPr>
    </w:pPr>
    <w:r>
      <w:rPr>
        <w:b/>
        <w:lang w:val="sr-Cyrl-CS"/>
      </w:rPr>
      <w:t>Напомена:</w:t>
    </w:r>
    <w:r>
      <w:rPr>
        <w:lang w:val="sr-Cyrl-CS"/>
      </w:rPr>
      <w:tab/>
      <w:t xml:space="preserve">Уколико нешто није довољно прецизно дефинисано, студенти треба да уведу разумну претпоставку, да је уоквире (да би </w:t>
    </w:r>
    <w:r w:rsidR="004E0F39">
      <w:rPr>
        <w:lang w:val="sr-Cyrl-CS"/>
      </w:rPr>
      <w:t>се лакше препознала приликом оц</w:t>
    </w:r>
    <w:r>
      <w:rPr>
        <w:lang w:val="sr-Cyrl-CS"/>
      </w:rPr>
      <w:t>ењивања) и да н</w:t>
    </w:r>
    <w:r w:rsidR="004E0F39">
      <w:rPr>
        <w:lang w:val="sr-Cyrl-CS"/>
      </w:rPr>
      <w:t>аставе да изграђују преостали д</w:t>
    </w:r>
    <w:r w:rsidR="004E0F39">
      <w:rPr>
        <w:lang w:val="sr-Cyrl-RS"/>
      </w:rPr>
      <w:t>е</w:t>
    </w:r>
    <w:r>
      <w:rPr>
        <w:lang w:val="sr-Cyrl-CS"/>
      </w:rPr>
      <w:t>о свог одговора на те</w:t>
    </w:r>
    <w:r w:rsidR="004E0F39">
      <w:rPr>
        <w:lang w:val="sr-Cyrl-CS"/>
      </w:rPr>
      <w:t>мељима уведене претпоставке. Оц</w:t>
    </w:r>
    <w:r>
      <w:rPr>
        <w:lang w:val="sr-Cyrl-CS"/>
      </w:rPr>
      <w:t xml:space="preserve">ењивање унутар потпитања је по систему "све или ништа", односно нема парцијалних поена. </w:t>
    </w:r>
    <w:r w:rsidR="00B101F1">
      <w:rPr>
        <w:lang w:val="sr-Cyrl-CS"/>
      </w:rPr>
      <w:t xml:space="preserve">Одговоре </w:t>
    </w:r>
    <w:r w:rsidR="00B101F1" w:rsidRPr="00B101F1">
      <w:rPr>
        <w:b/>
        <w:lang w:val="sr-Cyrl-CS"/>
      </w:rPr>
      <w:t>писати читко</w:t>
    </w:r>
    <w:r w:rsidR="00B101F1">
      <w:rPr>
        <w:lang w:val="sr-Cyrl-CS"/>
      </w:rPr>
      <w:t xml:space="preserve">, а на питања одговарати </w:t>
    </w:r>
    <w:r w:rsidR="00B101F1" w:rsidRPr="00B101F1">
      <w:rPr>
        <w:b/>
        <w:lang w:val="sr-Cyrl-CS"/>
      </w:rPr>
      <w:t>кратко</w:t>
    </w:r>
    <w:r w:rsidR="00B101F1">
      <w:rPr>
        <w:lang w:val="sr-Cyrl-CS"/>
      </w:rPr>
      <w:t xml:space="preserve"> и </w:t>
    </w:r>
    <w:r w:rsidR="00B101F1" w:rsidRPr="00B101F1">
      <w:rPr>
        <w:b/>
        <w:lang w:val="sr-Cyrl-CS"/>
      </w:rPr>
      <w:t>прецизно</w:t>
    </w:r>
    <w:r w:rsidR="00B101F1">
      <w:rPr>
        <w:lang w:val="sr-Cyrl-CS"/>
      </w:rPr>
      <w:t>.</w:t>
    </w:r>
  </w:p>
  <w:p w14:paraId="6B8F38CF" w14:textId="77777777" w:rsidR="003F0DC0" w:rsidRDefault="003F0DC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109E33" w14:textId="77777777" w:rsidR="003F0DC0" w:rsidRDefault="003F0DC0" w:rsidP="006B368F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2B5693">
      <w:rPr>
        <w:rStyle w:val="PageNumber"/>
        <w:noProof/>
      </w:rPr>
      <w:t>5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2B5693">
      <w:rPr>
        <w:rStyle w:val="PageNumber"/>
        <w:noProof/>
      </w:rPr>
      <w:t>5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B15B0E" w14:textId="77777777" w:rsidR="00726B4F" w:rsidRDefault="00726B4F">
      <w:r>
        <w:separator/>
      </w:r>
    </w:p>
  </w:footnote>
  <w:footnote w:type="continuationSeparator" w:id="0">
    <w:p w14:paraId="01285EBF" w14:textId="77777777" w:rsidR="00726B4F" w:rsidRDefault="00726B4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8CD806" w14:textId="77777777" w:rsidR="003F0DC0" w:rsidRDefault="00726B4F">
    <w:pPr>
      <w:pStyle w:val="Date"/>
      <w:pBdr>
        <w:bottom w:val="single" w:sz="12" w:space="1" w:color="auto"/>
      </w:pBdr>
      <w:spacing w:after="0"/>
      <w:jc w:val="center"/>
      <w:rPr>
        <w:lang w:val="ru-RU"/>
      </w:rPr>
    </w:pPr>
    <w:r>
      <w:object w:dxaOrig="1440" w:dyaOrig="1440" w14:anchorId="0C15B3F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alt="" style="position:absolute;left:0;text-align:left;margin-left:0;margin-top:0;width:25.3pt;height:36.4pt;z-index:251657728;mso-wrap-edited:f;mso-width-percent:0;mso-height-percent:0;mso-width-percent:0;mso-height-percent:0" o:allowincell="f">
          <v:imagedata r:id="rId1" o:title=""/>
          <w10:wrap side="left"/>
        </v:shape>
        <o:OLEObject Type="Embed" ProgID="Visio.Drawing.11" ShapeID="_x0000_s2049" DrawAspect="Content" ObjectID="_1641918032" r:id="rId2"/>
      </w:object>
    </w:r>
    <w:r w:rsidR="003F0DC0">
      <w:rPr>
        <w:lang w:val="ru-RU"/>
      </w:rPr>
      <w:t>УНИВЕРЗИТЕТ У БЕОГРАДУ</w:t>
    </w:r>
  </w:p>
  <w:p w14:paraId="40481BD9" w14:textId="77777777" w:rsidR="003F0DC0" w:rsidRDefault="003F0DC0">
    <w:pPr>
      <w:pStyle w:val="Date"/>
      <w:pBdr>
        <w:bottom w:val="single" w:sz="12" w:space="1" w:color="auto"/>
      </w:pBdr>
      <w:spacing w:after="0"/>
      <w:jc w:val="center"/>
      <w:rPr>
        <w:sz w:val="28"/>
        <w:lang w:val="sl-SI"/>
      </w:rPr>
    </w:pPr>
    <w:r>
      <w:rPr>
        <w:sz w:val="28"/>
        <w:lang w:val="ru-RU"/>
      </w:rPr>
      <w:t>ЕЛЕКТРОТЕХНИ</w:t>
    </w:r>
    <w:r>
      <w:rPr>
        <w:sz w:val="28"/>
        <w:lang w:val="sl-SI"/>
      </w:rPr>
      <w:t>ЧКИ ФАКУЛТЕТ</w:t>
    </w:r>
  </w:p>
  <w:p w14:paraId="29611A1E" w14:textId="77777777" w:rsidR="003F0DC0" w:rsidRDefault="003F0DC0">
    <w:pPr>
      <w:pStyle w:val="Date"/>
      <w:pBdr>
        <w:bottom w:val="single" w:sz="12" w:space="1" w:color="auto"/>
      </w:pBdr>
      <w:spacing w:after="0"/>
      <w:jc w:val="center"/>
      <w:rPr>
        <w:sz w:val="16"/>
        <w:lang w:val="ru-RU"/>
      </w:rPr>
    </w:pPr>
    <w:r>
      <w:rPr>
        <w:sz w:val="16"/>
        <w:lang w:val="sl-SI"/>
      </w:rPr>
      <w:t>КАТЕДРА ЗА РАЧУНАРСКУ ТЕХНИКУ И ИНФОРМАТИКУ</w:t>
    </w:r>
  </w:p>
  <w:p w14:paraId="0D33B2EA" w14:textId="77777777" w:rsidR="003F0DC0" w:rsidRPr="00846B57" w:rsidRDefault="003F0DC0">
    <w:pPr>
      <w:pStyle w:val="Header"/>
      <w:rPr>
        <w:lang w:val="sr-Cyrl-CS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A055CD" w14:textId="77777777" w:rsidR="003F0DC0" w:rsidRPr="00846B57" w:rsidRDefault="003F0DC0" w:rsidP="00F8563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86732"/>
    <w:multiLevelType w:val="hybridMultilevel"/>
    <w:tmpl w:val="83CE1DB8"/>
    <w:lvl w:ilvl="0" w:tplc="F9A842FE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500171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F30128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BED7C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40E4E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1A8322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5E86D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996C30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52F86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D04B82"/>
    <w:multiLevelType w:val="hybridMultilevel"/>
    <w:tmpl w:val="233E6F4C"/>
    <w:lvl w:ilvl="0" w:tplc="04090001">
      <w:start w:val="1"/>
      <w:numFmt w:val="bullet"/>
      <w:lvlText w:val=""/>
      <w:lvlJc w:val="left"/>
      <w:pPr>
        <w:tabs>
          <w:tab w:val="num" w:pos="-1416"/>
        </w:tabs>
        <w:ind w:left="-141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-696"/>
        </w:tabs>
        <w:ind w:left="-6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"/>
        </w:tabs>
        <w:ind w:left="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744"/>
        </w:tabs>
        <w:ind w:left="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1464"/>
        </w:tabs>
        <w:ind w:left="146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184"/>
        </w:tabs>
        <w:ind w:left="2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904"/>
        </w:tabs>
        <w:ind w:left="2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3624"/>
        </w:tabs>
        <w:ind w:left="362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4344"/>
        </w:tabs>
        <w:ind w:left="4344" w:hanging="360"/>
      </w:pPr>
      <w:rPr>
        <w:rFonts w:ascii="Wingdings" w:hAnsi="Wingdings" w:hint="default"/>
      </w:rPr>
    </w:lvl>
  </w:abstractNum>
  <w:abstractNum w:abstractNumId="2" w15:restartNumberingAfterBreak="0">
    <w:nsid w:val="0A396F72"/>
    <w:multiLevelType w:val="multilevel"/>
    <w:tmpl w:val="BD969274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F011ED"/>
    <w:multiLevelType w:val="hybridMultilevel"/>
    <w:tmpl w:val="BD969274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7176C8"/>
    <w:multiLevelType w:val="hybridMultilevel"/>
    <w:tmpl w:val="30EE75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15F16F6"/>
    <w:multiLevelType w:val="hybridMultilevel"/>
    <w:tmpl w:val="2A0C8B42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25A33C9"/>
    <w:multiLevelType w:val="hybridMultilevel"/>
    <w:tmpl w:val="CEBA35F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8E0A04"/>
    <w:multiLevelType w:val="hybridMultilevel"/>
    <w:tmpl w:val="D57458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A5B394D"/>
    <w:multiLevelType w:val="hybridMultilevel"/>
    <w:tmpl w:val="FC82910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6542C3"/>
    <w:multiLevelType w:val="hybridMultilevel"/>
    <w:tmpl w:val="F596FB86"/>
    <w:lvl w:ilvl="0" w:tplc="F08841D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DDC2E83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A8A22E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37005C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38C2B8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786D67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DFA2A7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3201AF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C7075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2C1989"/>
    <w:multiLevelType w:val="multilevel"/>
    <w:tmpl w:val="BD969274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E30836"/>
    <w:multiLevelType w:val="singleLevel"/>
    <w:tmpl w:val="4268E29A"/>
    <w:lvl w:ilvl="0">
      <w:start w:val="1"/>
      <w:numFmt w:val="lowerLetter"/>
      <w:lvlText w:val="%1) "/>
      <w:legacy w:legacy="1" w:legacySpace="0" w:legacyIndent="360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2" w15:restartNumberingAfterBreak="0">
    <w:nsid w:val="262052DA"/>
    <w:multiLevelType w:val="hybridMultilevel"/>
    <w:tmpl w:val="99085B04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F301268"/>
    <w:multiLevelType w:val="singleLevel"/>
    <w:tmpl w:val="9322F632"/>
    <w:lvl w:ilvl="0">
      <w:start w:val="1"/>
      <w:numFmt w:val="lowerLetter"/>
      <w:lvlText w:val="%1) "/>
      <w:legacy w:legacy="1" w:legacySpace="0" w:legacyIndent="360"/>
      <w:lvlJc w:val="left"/>
      <w:pPr>
        <w:ind w:left="360" w:hanging="360"/>
      </w:pPr>
      <w:rPr>
        <w:b w:val="0"/>
        <w:i w:val="0"/>
        <w:sz w:val="24"/>
      </w:rPr>
    </w:lvl>
  </w:abstractNum>
  <w:abstractNum w:abstractNumId="14" w15:restartNumberingAfterBreak="0">
    <w:nsid w:val="416C076D"/>
    <w:multiLevelType w:val="hybridMultilevel"/>
    <w:tmpl w:val="16668A7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DB72E8"/>
    <w:multiLevelType w:val="hybridMultilevel"/>
    <w:tmpl w:val="1DB4FC48"/>
    <w:lvl w:ilvl="0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EB7034F"/>
    <w:multiLevelType w:val="hybridMultilevel"/>
    <w:tmpl w:val="2CEE17A4"/>
    <w:lvl w:ilvl="0" w:tplc="E140D4B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3594DFD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9BCDEC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CA207C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2F2CE2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C224BD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420906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E30DD0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5CA67D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40D3962"/>
    <w:multiLevelType w:val="hybridMultilevel"/>
    <w:tmpl w:val="50D2FCA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94B58B8"/>
    <w:multiLevelType w:val="singleLevel"/>
    <w:tmpl w:val="9322F632"/>
    <w:lvl w:ilvl="0">
      <w:start w:val="1"/>
      <w:numFmt w:val="lowerLetter"/>
      <w:lvlText w:val="%1) "/>
      <w:legacy w:legacy="1" w:legacySpace="0" w:legacyIndent="360"/>
      <w:lvlJc w:val="left"/>
      <w:pPr>
        <w:ind w:left="360" w:hanging="360"/>
      </w:pPr>
      <w:rPr>
        <w:b w:val="0"/>
        <w:i w:val="0"/>
        <w:sz w:val="24"/>
      </w:rPr>
    </w:lvl>
  </w:abstractNum>
  <w:abstractNum w:abstractNumId="19" w15:restartNumberingAfterBreak="0">
    <w:nsid w:val="5E0C31C5"/>
    <w:multiLevelType w:val="singleLevel"/>
    <w:tmpl w:val="9322F632"/>
    <w:lvl w:ilvl="0">
      <w:start w:val="1"/>
      <w:numFmt w:val="lowerLetter"/>
      <w:lvlText w:val="%1) "/>
      <w:legacy w:legacy="1" w:legacySpace="0" w:legacyIndent="360"/>
      <w:lvlJc w:val="left"/>
      <w:pPr>
        <w:ind w:left="360" w:hanging="360"/>
      </w:pPr>
      <w:rPr>
        <w:b w:val="0"/>
        <w:i w:val="0"/>
        <w:sz w:val="24"/>
      </w:rPr>
    </w:lvl>
  </w:abstractNum>
  <w:abstractNum w:abstractNumId="20" w15:restartNumberingAfterBreak="0">
    <w:nsid w:val="5E7E449A"/>
    <w:multiLevelType w:val="hybridMultilevel"/>
    <w:tmpl w:val="1632BC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F871050"/>
    <w:multiLevelType w:val="hybridMultilevel"/>
    <w:tmpl w:val="F3F2486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9C018D"/>
    <w:multiLevelType w:val="singleLevel"/>
    <w:tmpl w:val="9322F632"/>
    <w:lvl w:ilvl="0">
      <w:start w:val="1"/>
      <w:numFmt w:val="lowerLetter"/>
      <w:lvlText w:val="%1) "/>
      <w:legacy w:legacy="1" w:legacySpace="0" w:legacyIndent="360"/>
      <w:lvlJc w:val="left"/>
      <w:pPr>
        <w:ind w:left="360" w:hanging="360"/>
      </w:pPr>
      <w:rPr>
        <w:b w:val="0"/>
        <w:i w:val="0"/>
        <w:sz w:val="24"/>
      </w:rPr>
    </w:lvl>
  </w:abstractNum>
  <w:abstractNum w:abstractNumId="23" w15:restartNumberingAfterBreak="0">
    <w:nsid w:val="62070295"/>
    <w:multiLevelType w:val="singleLevel"/>
    <w:tmpl w:val="7D2C71D2"/>
    <w:lvl w:ilvl="0">
      <w:start w:val="10"/>
      <w:numFmt w:val="decimal"/>
      <w:lvlText w:val="%1"/>
      <w:legacy w:legacy="1" w:legacySpace="0" w:legacyIndent="360"/>
      <w:lvlJc w:val="left"/>
    </w:lvl>
  </w:abstractNum>
  <w:abstractNum w:abstractNumId="24" w15:restartNumberingAfterBreak="0">
    <w:nsid w:val="6B14284F"/>
    <w:multiLevelType w:val="hybridMultilevel"/>
    <w:tmpl w:val="352652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51D33B3"/>
    <w:multiLevelType w:val="hybridMultilevel"/>
    <w:tmpl w:val="44A60782"/>
    <w:lvl w:ilvl="0" w:tplc="04090001">
      <w:start w:val="1"/>
      <w:numFmt w:val="bullet"/>
      <w:lvlText w:val=""/>
      <w:lvlJc w:val="left"/>
      <w:pPr>
        <w:tabs>
          <w:tab w:val="num" w:pos="369"/>
        </w:tabs>
        <w:ind w:left="3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9"/>
        </w:tabs>
        <w:ind w:left="108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9"/>
        </w:tabs>
        <w:ind w:left="18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9"/>
        </w:tabs>
        <w:ind w:left="25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9"/>
        </w:tabs>
        <w:ind w:left="324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9"/>
        </w:tabs>
        <w:ind w:left="39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9"/>
        </w:tabs>
        <w:ind w:left="46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9"/>
        </w:tabs>
        <w:ind w:left="540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9"/>
        </w:tabs>
        <w:ind w:left="6129" w:hanging="360"/>
      </w:pPr>
      <w:rPr>
        <w:rFonts w:ascii="Wingdings" w:hAnsi="Wingdings" w:hint="default"/>
      </w:rPr>
    </w:lvl>
  </w:abstractNum>
  <w:abstractNum w:abstractNumId="26" w15:restartNumberingAfterBreak="0">
    <w:nsid w:val="78FF1D70"/>
    <w:multiLevelType w:val="hybridMultilevel"/>
    <w:tmpl w:val="29BEA32E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93363F6"/>
    <w:multiLevelType w:val="hybridMultilevel"/>
    <w:tmpl w:val="50845970"/>
    <w:lvl w:ilvl="0" w:tplc="8A3206F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29654D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2C4EEB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1C6BA8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03264C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9C39C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9C48D9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8A2A92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268F3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C867AE7"/>
    <w:multiLevelType w:val="hybridMultilevel"/>
    <w:tmpl w:val="85FCAE16"/>
    <w:lvl w:ilvl="0" w:tplc="36C8E35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5B4031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E1616E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3C64A34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42C2A5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74AC5E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9CAAA7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D5C5866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3C64C9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8"/>
  </w:num>
  <w:num w:numId="2">
    <w:abstractNumId w:val="13"/>
  </w:num>
  <w:num w:numId="3">
    <w:abstractNumId w:val="22"/>
  </w:num>
  <w:num w:numId="4">
    <w:abstractNumId w:val="19"/>
  </w:num>
  <w:num w:numId="5">
    <w:abstractNumId w:val="11"/>
  </w:num>
  <w:num w:numId="6">
    <w:abstractNumId w:val="23"/>
  </w:num>
  <w:num w:numId="7">
    <w:abstractNumId w:val="16"/>
  </w:num>
  <w:num w:numId="8">
    <w:abstractNumId w:val="9"/>
  </w:num>
  <w:num w:numId="9">
    <w:abstractNumId w:val="0"/>
  </w:num>
  <w:num w:numId="10">
    <w:abstractNumId w:val="25"/>
  </w:num>
  <w:num w:numId="11">
    <w:abstractNumId w:val="21"/>
  </w:num>
  <w:num w:numId="12">
    <w:abstractNumId w:val="12"/>
  </w:num>
  <w:num w:numId="13">
    <w:abstractNumId w:val="5"/>
  </w:num>
  <w:num w:numId="14">
    <w:abstractNumId w:val="1"/>
  </w:num>
  <w:num w:numId="15">
    <w:abstractNumId w:val="26"/>
  </w:num>
  <w:num w:numId="16">
    <w:abstractNumId w:val="20"/>
  </w:num>
  <w:num w:numId="17">
    <w:abstractNumId w:val="24"/>
  </w:num>
  <w:num w:numId="18">
    <w:abstractNumId w:val="28"/>
  </w:num>
  <w:num w:numId="19">
    <w:abstractNumId w:val="27"/>
  </w:num>
  <w:num w:numId="20">
    <w:abstractNumId w:val="15"/>
  </w:num>
  <w:num w:numId="21">
    <w:abstractNumId w:val="3"/>
  </w:num>
  <w:num w:numId="22">
    <w:abstractNumId w:val="10"/>
  </w:num>
  <w:num w:numId="23">
    <w:abstractNumId w:val="17"/>
  </w:num>
  <w:num w:numId="24">
    <w:abstractNumId w:val="2"/>
  </w:num>
  <w:num w:numId="25">
    <w:abstractNumId w:val="14"/>
  </w:num>
  <w:num w:numId="26">
    <w:abstractNumId w:val="4"/>
  </w:num>
  <w:num w:numId="27">
    <w:abstractNumId w:val="7"/>
  </w:num>
  <w:num w:numId="28">
    <w:abstractNumId w:val="6"/>
  </w:num>
  <w:num w:numId="2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0926"/>
    <w:rsid w:val="0000487A"/>
    <w:rsid w:val="00005470"/>
    <w:rsid w:val="00011762"/>
    <w:rsid w:val="00021552"/>
    <w:rsid w:val="0002281A"/>
    <w:rsid w:val="000237DC"/>
    <w:rsid w:val="00027144"/>
    <w:rsid w:val="0002751B"/>
    <w:rsid w:val="00027BC5"/>
    <w:rsid w:val="00043648"/>
    <w:rsid w:val="00056874"/>
    <w:rsid w:val="00056A3B"/>
    <w:rsid w:val="00060C23"/>
    <w:rsid w:val="00063DD3"/>
    <w:rsid w:val="00065780"/>
    <w:rsid w:val="00074C85"/>
    <w:rsid w:val="00077CCE"/>
    <w:rsid w:val="00086873"/>
    <w:rsid w:val="00087CE3"/>
    <w:rsid w:val="00097E16"/>
    <w:rsid w:val="000A37EB"/>
    <w:rsid w:val="000B380C"/>
    <w:rsid w:val="000C18B4"/>
    <w:rsid w:val="000C2210"/>
    <w:rsid w:val="000C4249"/>
    <w:rsid w:val="000C6934"/>
    <w:rsid w:val="000C7D2C"/>
    <w:rsid w:val="000D174A"/>
    <w:rsid w:val="000D2D4D"/>
    <w:rsid w:val="000D338B"/>
    <w:rsid w:val="000D4C76"/>
    <w:rsid w:val="000D56FE"/>
    <w:rsid w:val="000D61FB"/>
    <w:rsid w:val="000D62C3"/>
    <w:rsid w:val="000E71CB"/>
    <w:rsid w:val="000F0128"/>
    <w:rsid w:val="000F2664"/>
    <w:rsid w:val="000F44DB"/>
    <w:rsid w:val="000F5121"/>
    <w:rsid w:val="000F7982"/>
    <w:rsid w:val="000F7BD6"/>
    <w:rsid w:val="00101807"/>
    <w:rsid w:val="001050EF"/>
    <w:rsid w:val="0010622C"/>
    <w:rsid w:val="00111700"/>
    <w:rsid w:val="001127F6"/>
    <w:rsid w:val="0011689A"/>
    <w:rsid w:val="0012122E"/>
    <w:rsid w:val="00130C54"/>
    <w:rsid w:val="0013142F"/>
    <w:rsid w:val="00144315"/>
    <w:rsid w:val="00150338"/>
    <w:rsid w:val="00153129"/>
    <w:rsid w:val="00156791"/>
    <w:rsid w:val="001636CC"/>
    <w:rsid w:val="00167718"/>
    <w:rsid w:val="00167B4A"/>
    <w:rsid w:val="00170D29"/>
    <w:rsid w:val="0017189B"/>
    <w:rsid w:val="0018033D"/>
    <w:rsid w:val="00190C5E"/>
    <w:rsid w:val="0019300B"/>
    <w:rsid w:val="001A0CEA"/>
    <w:rsid w:val="001A5937"/>
    <w:rsid w:val="001B3ABB"/>
    <w:rsid w:val="001B4727"/>
    <w:rsid w:val="001B4926"/>
    <w:rsid w:val="001B68C6"/>
    <w:rsid w:val="001B7FD2"/>
    <w:rsid w:val="001C0B3C"/>
    <w:rsid w:val="001C2AC5"/>
    <w:rsid w:val="001C3388"/>
    <w:rsid w:val="001C417B"/>
    <w:rsid w:val="001C4D20"/>
    <w:rsid w:val="001C6994"/>
    <w:rsid w:val="001D053B"/>
    <w:rsid w:val="001D0A2A"/>
    <w:rsid w:val="001D32DC"/>
    <w:rsid w:val="001D5FA3"/>
    <w:rsid w:val="001E346A"/>
    <w:rsid w:val="001E5902"/>
    <w:rsid w:val="001F1EFB"/>
    <w:rsid w:val="001F262A"/>
    <w:rsid w:val="00201020"/>
    <w:rsid w:val="00204650"/>
    <w:rsid w:val="002067D7"/>
    <w:rsid w:val="0020783B"/>
    <w:rsid w:val="00215B22"/>
    <w:rsid w:val="002179F6"/>
    <w:rsid w:val="0022022C"/>
    <w:rsid w:val="0022041B"/>
    <w:rsid w:val="00220828"/>
    <w:rsid w:val="00224A27"/>
    <w:rsid w:val="00224F19"/>
    <w:rsid w:val="0024293E"/>
    <w:rsid w:val="002449DC"/>
    <w:rsid w:val="00252CC7"/>
    <w:rsid w:val="00261D1E"/>
    <w:rsid w:val="00262D05"/>
    <w:rsid w:val="002658D7"/>
    <w:rsid w:val="00271DAB"/>
    <w:rsid w:val="00275E45"/>
    <w:rsid w:val="002818F7"/>
    <w:rsid w:val="002825FB"/>
    <w:rsid w:val="0029141C"/>
    <w:rsid w:val="002921DC"/>
    <w:rsid w:val="0029604F"/>
    <w:rsid w:val="00296796"/>
    <w:rsid w:val="002A0C47"/>
    <w:rsid w:val="002A47F3"/>
    <w:rsid w:val="002B3DA2"/>
    <w:rsid w:val="002B5693"/>
    <w:rsid w:val="002C2416"/>
    <w:rsid w:val="002C24E8"/>
    <w:rsid w:val="002C294A"/>
    <w:rsid w:val="002C3493"/>
    <w:rsid w:val="002C58C8"/>
    <w:rsid w:val="002C5FF5"/>
    <w:rsid w:val="002D13D5"/>
    <w:rsid w:val="002D7D9F"/>
    <w:rsid w:val="002E0B09"/>
    <w:rsid w:val="002E207D"/>
    <w:rsid w:val="002F1D82"/>
    <w:rsid w:val="002F701F"/>
    <w:rsid w:val="00301155"/>
    <w:rsid w:val="003125DC"/>
    <w:rsid w:val="00313323"/>
    <w:rsid w:val="00316133"/>
    <w:rsid w:val="003175CE"/>
    <w:rsid w:val="0032338C"/>
    <w:rsid w:val="0032346B"/>
    <w:rsid w:val="00326B69"/>
    <w:rsid w:val="00330629"/>
    <w:rsid w:val="00331BE8"/>
    <w:rsid w:val="00335D0C"/>
    <w:rsid w:val="00337F7D"/>
    <w:rsid w:val="00350889"/>
    <w:rsid w:val="00350B98"/>
    <w:rsid w:val="00364184"/>
    <w:rsid w:val="003657CD"/>
    <w:rsid w:val="00375100"/>
    <w:rsid w:val="00380A44"/>
    <w:rsid w:val="003A3002"/>
    <w:rsid w:val="003A6726"/>
    <w:rsid w:val="003B074D"/>
    <w:rsid w:val="003B40E7"/>
    <w:rsid w:val="003B52E1"/>
    <w:rsid w:val="003B5316"/>
    <w:rsid w:val="003B6AD8"/>
    <w:rsid w:val="003C1530"/>
    <w:rsid w:val="003C2555"/>
    <w:rsid w:val="003C3442"/>
    <w:rsid w:val="003C41BB"/>
    <w:rsid w:val="003C42D0"/>
    <w:rsid w:val="003C6A70"/>
    <w:rsid w:val="003C7CA4"/>
    <w:rsid w:val="003C7E6B"/>
    <w:rsid w:val="003D400E"/>
    <w:rsid w:val="003D4C1A"/>
    <w:rsid w:val="003F0DC0"/>
    <w:rsid w:val="003F1E51"/>
    <w:rsid w:val="003F204D"/>
    <w:rsid w:val="003F4A96"/>
    <w:rsid w:val="003F55D8"/>
    <w:rsid w:val="003F582C"/>
    <w:rsid w:val="003F6FCF"/>
    <w:rsid w:val="00401883"/>
    <w:rsid w:val="00403320"/>
    <w:rsid w:val="00411038"/>
    <w:rsid w:val="004119BD"/>
    <w:rsid w:val="0041406C"/>
    <w:rsid w:val="0041609D"/>
    <w:rsid w:val="00421A23"/>
    <w:rsid w:val="00422A00"/>
    <w:rsid w:val="004246BB"/>
    <w:rsid w:val="00426332"/>
    <w:rsid w:val="004306E7"/>
    <w:rsid w:val="00433A60"/>
    <w:rsid w:val="0043463A"/>
    <w:rsid w:val="00435ADD"/>
    <w:rsid w:val="00441436"/>
    <w:rsid w:val="00445717"/>
    <w:rsid w:val="0045726B"/>
    <w:rsid w:val="00461267"/>
    <w:rsid w:val="00461D0E"/>
    <w:rsid w:val="0046550D"/>
    <w:rsid w:val="00465571"/>
    <w:rsid w:val="00466EEE"/>
    <w:rsid w:val="00472B0C"/>
    <w:rsid w:val="004818E5"/>
    <w:rsid w:val="00490581"/>
    <w:rsid w:val="004937F8"/>
    <w:rsid w:val="004971BA"/>
    <w:rsid w:val="004A32FE"/>
    <w:rsid w:val="004A4CC9"/>
    <w:rsid w:val="004A56DC"/>
    <w:rsid w:val="004B0178"/>
    <w:rsid w:val="004B3A95"/>
    <w:rsid w:val="004B47F9"/>
    <w:rsid w:val="004B75BB"/>
    <w:rsid w:val="004B75EC"/>
    <w:rsid w:val="004D472D"/>
    <w:rsid w:val="004D493C"/>
    <w:rsid w:val="004E0F39"/>
    <w:rsid w:val="004E5C2E"/>
    <w:rsid w:val="004F38C7"/>
    <w:rsid w:val="004F4105"/>
    <w:rsid w:val="004F7DD7"/>
    <w:rsid w:val="00506A31"/>
    <w:rsid w:val="0051116A"/>
    <w:rsid w:val="0051575D"/>
    <w:rsid w:val="0051622A"/>
    <w:rsid w:val="00521B18"/>
    <w:rsid w:val="00527F4E"/>
    <w:rsid w:val="00530A54"/>
    <w:rsid w:val="0053285C"/>
    <w:rsid w:val="005358AB"/>
    <w:rsid w:val="005372D5"/>
    <w:rsid w:val="0054253D"/>
    <w:rsid w:val="00554D2B"/>
    <w:rsid w:val="00557252"/>
    <w:rsid w:val="0056303A"/>
    <w:rsid w:val="005656C6"/>
    <w:rsid w:val="005705A1"/>
    <w:rsid w:val="0057158B"/>
    <w:rsid w:val="00571AC3"/>
    <w:rsid w:val="00575725"/>
    <w:rsid w:val="00576841"/>
    <w:rsid w:val="005777A9"/>
    <w:rsid w:val="00590169"/>
    <w:rsid w:val="005915C2"/>
    <w:rsid w:val="00594459"/>
    <w:rsid w:val="00596335"/>
    <w:rsid w:val="00596657"/>
    <w:rsid w:val="005A42E8"/>
    <w:rsid w:val="005B0D01"/>
    <w:rsid w:val="005B673F"/>
    <w:rsid w:val="005B681D"/>
    <w:rsid w:val="005C4CC4"/>
    <w:rsid w:val="005D054D"/>
    <w:rsid w:val="005D3FB9"/>
    <w:rsid w:val="005D6098"/>
    <w:rsid w:val="005D6660"/>
    <w:rsid w:val="005E2F45"/>
    <w:rsid w:val="005E3CEB"/>
    <w:rsid w:val="005E6F00"/>
    <w:rsid w:val="005E6FA9"/>
    <w:rsid w:val="005E71CD"/>
    <w:rsid w:val="005F1CB7"/>
    <w:rsid w:val="0060398F"/>
    <w:rsid w:val="006064EC"/>
    <w:rsid w:val="006068F6"/>
    <w:rsid w:val="00614787"/>
    <w:rsid w:val="006149AA"/>
    <w:rsid w:val="00621CF4"/>
    <w:rsid w:val="0063275A"/>
    <w:rsid w:val="006349EC"/>
    <w:rsid w:val="00635916"/>
    <w:rsid w:val="00640029"/>
    <w:rsid w:val="00644830"/>
    <w:rsid w:val="00645391"/>
    <w:rsid w:val="00645C15"/>
    <w:rsid w:val="00646B51"/>
    <w:rsid w:val="0065274D"/>
    <w:rsid w:val="006528DB"/>
    <w:rsid w:val="0065419C"/>
    <w:rsid w:val="006657F5"/>
    <w:rsid w:val="00665D90"/>
    <w:rsid w:val="00666A15"/>
    <w:rsid w:val="00666B93"/>
    <w:rsid w:val="006920EC"/>
    <w:rsid w:val="006A1004"/>
    <w:rsid w:val="006B368F"/>
    <w:rsid w:val="006C6B44"/>
    <w:rsid w:val="006D312B"/>
    <w:rsid w:val="006D3C16"/>
    <w:rsid w:val="006D74B0"/>
    <w:rsid w:val="006D750E"/>
    <w:rsid w:val="006D7988"/>
    <w:rsid w:val="006E632E"/>
    <w:rsid w:val="006F48F8"/>
    <w:rsid w:val="00700FA1"/>
    <w:rsid w:val="0070352B"/>
    <w:rsid w:val="00705D33"/>
    <w:rsid w:val="00705F16"/>
    <w:rsid w:val="00707998"/>
    <w:rsid w:val="007100BE"/>
    <w:rsid w:val="00710548"/>
    <w:rsid w:val="00711F5F"/>
    <w:rsid w:val="0071370D"/>
    <w:rsid w:val="007261E7"/>
    <w:rsid w:val="00726B4F"/>
    <w:rsid w:val="00727AEF"/>
    <w:rsid w:val="00730926"/>
    <w:rsid w:val="007350C0"/>
    <w:rsid w:val="00737881"/>
    <w:rsid w:val="00741499"/>
    <w:rsid w:val="00752E03"/>
    <w:rsid w:val="0075657C"/>
    <w:rsid w:val="007657FC"/>
    <w:rsid w:val="007662A1"/>
    <w:rsid w:val="00777E29"/>
    <w:rsid w:val="00791BA9"/>
    <w:rsid w:val="00795470"/>
    <w:rsid w:val="007960C5"/>
    <w:rsid w:val="00796229"/>
    <w:rsid w:val="007A432B"/>
    <w:rsid w:val="007A714D"/>
    <w:rsid w:val="007B2D08"/>
    <w:rsid w:val="007C0562"/>
    <w:rsid w:val="007C1168"/>
    <w:rsid w:val="007C2945"/>
    <w:rsid w:val="007C4634"/>
    <w:rsid w:val="007C510F"/>
    <w:rsid w:val="007C5A22"/>
    <w:rsid w:val="007D09D1"/>
    <w:rsid w:val="007D2081"/>
    <w:rsid w:val="007F6E3E"/>
    <w:rsid w:val="00800416"/>
    <w:rsid w:val="00801B33"/>
    <w:rsid w:val="008020DF"/>
    <w:rsid w:val="00810D7B"/>
    <w:rsid w:val="00813C40"/>
    <w:rsid w:val="008170FB"/>
    <w:rsid w:val="00827701"/>
    <w:rsid w:val="00827B34"/>
    <w:rsid w:val="00827C60"/>
    <w:rsid w:val="00827DD9"/>
    <w:rsid w:val="00835BF9"/>
    <w:rsid w:val="00840C7E"/>
    <w:rsid w:val="00844700"/>
    <w:rsid w:val="00846B57"/>
    <w:rsid w:val="00860A29"/>
    <w:rsid w:val="00866CCB"/>
    <w:rsid w:val="00873DF7"/>
    <w:rsid w:val="00875C38"/>
    <w:rsid w:val="0087736C"/>
    <w:rsid w:val="00883A9A"/>
    <w:rsid w:val="00885D92"/>
    <w:rsid w:val="008A04DA"/>
    <w:rsid w:val="008A1F16"/>
    <w:rsid w:val="008B0B33"/>
    <w:rsid w:val="008B4B3C"/>
    <w:rsid w:val="008C224F"/>
    <w:rsid w:val="008D1431"/>
    <w:rsid w:val="008D3FD2"/>
    <w:rsid w:val="008E3314"/>
    <w:rsid w:val="009070FC"/>
    <w:rsid w:val="009137E8"/>
    <w:rsid w:val="00917640"/>
    <w:rsid w:val="00920524"/>
    <w:rsid w:val="00921781"/>
    <w:rsid w:val="009272A0"/>
    <w:rsid w:val="00932D93"/>
    <w:rsid w:val="009339A7"/>
    <w:rsid w:val="00944DFA"/>
    <w:rsid w:val="00950A4B"/>
    <w:rsid w:val="00951443"/>
    <w:rsid w:val="00951EA2"/>
    <w:rsid w:val="009551E7"/>
    <w:rsid w:val="00960EA6"/>
    <w:rsid w:val="00961E8C"/>
    <w:rsid w:val="00963451"/>
    <w:rsid w:val="009658EC"/>
    <w:rsid w:val="00965DBD"/>
    <w:rsid w:val="009673AB"/>
    <w:rsid w:val="009675DA"/>
    <w:rsid w:val="00967D87"/>
    <w:rsid w:val="00977CFC"/>
    <w:rsid w:val="00980905"/>
    <w:rsid w:val="00980B11"/>
    <w:rsid w:val="00984B0D"/>
    <w:rsid w:val="0099010F"/>
    <w:rsid w:val="00991069"/>
    <w:rsid w:val="009A0F8A"/>
    <w:rsid w:val="009A1A70"/>
    <w:rsid w:val="009A2463"/>
    <w:rsid w:val="009A78B3"/>
    <w:rsid w:val="009C124A"/>
    <w:rsid w:val="009C4054"/>
    <w:rsid w:val="009C6CEB"/>
    <w:rsid w:val="009C72ED"/>
    <w:rsid w:val="009E375D"/>
    <w:rsid w:val="009E4058"/>
    <w:rsid w:val="009E4103"/>
    <w:rsid w:val="009F6D5C"/>
    <w:rsid w:val="00A031E2"/>
    <w:rsid w:val="00A040DD"/>
    <w:rsid w:val="00A054A2"/>
    <w:rsid w:val="00A06086"/>
    <w:rsid w:val="00A14F7C"/>
    <w:rsid w:val="00A22309"/>
    <w:rsid w:val="00A23D10"/>
    <w:rsid w:val="00A3166F"/>
    <w:rsid w:val="00A31ECA"/>
    <w:rsid w:val="00A40474"/>
    <w:rsid w:val="00A541BB"/>
    <w:rsid w:val="00A579BB"/>
    <w:rsid w:val="00A6206A"/>
    <w:rsid w:val="00A701C1"/>
    <w:rsid w:val="00A717BB"/>
    <w:rsid w:val="00A84B65"/>
    <w:rsid w:val="00A9554C"/>
    <w:rsid w:val="00A97937"/>
    <w:rsid w:val="00AA5F6C"/>
    <w:rsid w:val="00AA6432"/>
    <w:rsid w:val="00AA6D39"/>
    <w:rsid w:val="00AA74EC"/>
    <w:rsid w:val="00AB16C7"/>
    <w:rsid w:val="00AB4B1B"/>
    <w:rsid w:val="00AB4BEA"/>
    <w:rsid w:val="00AB6CA3"/>
    <w:rsid w:val="00AC3C9D"/>
    <w:rsid w:val="00AC596B"/>
    <w:rsid w:val="00AD000B"/>
    <w:rsid w:val="00AD29ED"/>
    <w:rsid w:val="00AD3551"/>
    <w:rsid w:val="00AE4701"/>
    <w:rsid w:val="00AE6122"/>
    <w:rsid w:val="00AE7D2B"/>
    <w:rsid w:val="00AE7DBA"/>
    <w:rsid w:val="00AF0CE3"/>
    <w:rsid w:val="00AF725B"/>
    <w:rsid w:val="00B0278C"/>
    <w:rsid w:val="00B03981"/>
    <w:rsid w:val="00B101F1"/>
    <w:rsid w:val="00B23414"/>
    <w:rsid w:val="00B24EB7"/>
    <w:rsid w:val="00B35033"/>
    <w:rsid w:val="00B45D72"/>
    <w:rsid w:val="00B47D03"/>
    <w:rsid w:val="00B50FCD"/>
    <w:rsid w:val="00B51FAB"/>
    <w:rsid w:val="00B52CCA"/>
    <w:rsid w:val="00B540C3"/>
    <w:rsid w:val="00B56833"/>
    <w:rsid w:val="00B57C70"/>
    <w:rsid w:val="00B61436"/>
    <w:rsid w:val="00B657E0"/>
    <w:rsid w:val="00B679E5"/>
    <w:rsid w:val="00B70695"/>
    <w:rsid w:val="00B73522"/>
    <w:rsid w:val="00B739A1"/>
    <w:rsid w:val="00B82931"/>
    <w:rsid w:val="00B8386A"/>
    <w:rsid w:val="00B86983"/>
    <w:rsid w:val="00BA5150"/>
    <w:rsid w:val="00BA6C99"/>
    <w:rsid w:val="00BB10F0"/>
    <w:rsid w:val="00BB1330"/>
    <w:rsid w:val="00BB5BCA"/>
    <w:rsid w:val="00BD4437"/>
    <w:rsid w:val="00BE3E61"/>
    <w:rsid w:val="00BF0D37"/>
    <w:rsid w:val="00BF121C"/>
    <w:rsid w:val="00C01C4F"/>
    <w:rsid w:val="00C055F9"/>
    <w:rsid w:val="00C064DB"/>
    <w:rsid w:val="00C2588B"/>
    <w:rsid w:val="00C32894"/>
    <w:rsid w:val="00C34822"/>
    <w:rsid w:val="00C42191"/>
    <w:rsid w:val="00C50B8F"/>
    <w:rsid w:val="00C51D70"/>
    <w:rsid w:val="00C547A4"/>
    <w:rsid w:val="00C5506D"/>
    <w:rsid w:val="00C56EFB"/>
    <w:rsid w:val="00C57697"/>
    <w:rsid w:val="00C66A38"/>
    <w:rsid w:val="00C66B9D"/>
    <w:rsid w:val="00C7145C"/>
    <w:rsid w:val="00C719D6"/>
    <w:rsid w:val="00C72CF9"/>
    <w:rsid w:val="00C74D39"/>
    <w:rsid w:val="00C7573B"/>
    <w:rsid w:val="00C76252"/>
    <w:rsid w:val="00C77577"/>
    <w:rsid w:val="00C83CCF"/>
    <w:rsid w:val="00C84801"/>
    <w:rsid w:val="00C849BB"/>
    <w:rsid w:val="00C8691E"/>
    <w:rsid w:val="00C968BE"/>
    <w:rsid w:val="00CA213F"/>
    <w:rsid w:val="00CA285D"/>
    <w:rsid w:val="00CA32A0"/>
    <w:rsid w:val="00CA4A04"/>
    <w:rsid w:val="00CC6279"/>
    <w:rsid w:val="00CD37B9"/>
    <w:rsid w:val="00CD7EE0"/>
    <w:rsid w:val="00CE2386"/>
    <w:rsid w:val="00CE5F64"/>
    <w:rsid w:val="00CF2AF4"/>
    <w:rsid w:val="00CF5C1F"/>
    <w:rsid w:val="00D00DA8"/>
    <w:rsid w:val="00D01867"/>
    <w:rsid w:val="00D0297C"/>
    <w:rsid w:val="00D076DC"/>
    <w:rsid w:val="00D147C2"/>
    <w:rsid w:val="00D17DEF"/>
    <w:rsid w:val="00D26B91"/>
    <w:rsid w:val="00D30408"/>
    <w:rsid w:val="00D330D3"/>
    <w:rsid w:val="00D36593"/>
    <w:rsid w:val="00D37A93"/>
    <w:rsid w:val="00D40C45"/>
    <w:rsid w:val="00D47B70"/>
    <w:rsid w:val="00D61C13"/>
    <w:rsid w:val="00D62CFD"/>
    <w:rsid w:val="00D70787"/>
    <w:rsid w:val="00D714B8"/>
    <w:rsid w:val="00D72F9D"/>
    <w:rsid w:val="00D745C7"/>
    <w:rsid w:val="00D764EC"/>
    <w:rsid w:val="00D8137F"/>
    <w:rsid w:val="00D85009"/>
    <w:rsid w:val="00D85FDA"/>
    <w:rsid w:val="00D86A57"/>
    <w:rsid w:val="00D87CC7"/>
    <w:rsid w:val="00D90FC0"/>
    <w:rsid w:val="00D92E48"/>
    <w:rsid w:val="00DA422F"/>
    <w:rsid w:val="00DA50FD"/>
    <w:rsid w:val="00DB1006"/>
    <w:rsid w:val="00DB7195"/>
    <w:rsid w:val="00DC2FB6"/>
    <w:rsid w:val="00DC5395"/>
    <w:rsid w:val="00DC5F6B"/>
    <w:rsid w:val="00DD6AC2"/>
    <w:rsid w:val="00DE0B61"/>
    <w:rsid w:val="00DE34DC"/>
    <w:rsid w:val="00DE7B25"/>
    <w:rsid w:val="00DE7C8A"/>
    <w:rsid w:val="00DF36E1"/>
    <w:rsid w:val="00DF4160"/>
    <w:rsid w:val="00E02246"/>
    <w:rsid w:val="00E10C95"/>
    <w:rsid w:val="00E16AC9"/>
    <w:rsid w:val="00E16D5F"/>
    <w:rsid w:val="00E20771"/>
    <w:rsid w:val="00E21375"/>
    <w:rsid w:val="00E21CA0"/>
    <w:rsid w:val="00E2311F"/>
    <w:rsid w:val="00E321B7"/>
    <w:rsid w:val="00E32EDB"/>
    <w:rsid w:val="00E34F4D"/>
    <w:rsid w:val="00E40CFB"/>
    <w:rsid w:val="00E413E1"/>
    <w:rsid w:val="00E535AB"/>
    <w:rsid w:val="00E53AA0"/>
    <w:rsid w:val="00E54609"/>
    <w:rsid w:val="00E5499C"/>
    <w:rsid w:val="00E55646"/>
    <w:rsid w:val="00E7604A"/>
    <w:rsid w:val="00E80BC0"/>
    <w:rsid w:val="00E8659D"/>
    <w:rsid w:val="00E911C0"/>
    <w:rsid w:val="00E959FE"/>
    <w:rsid w:val="00E963EE"/>
    <w:rsid w:val="00E97868"/>
    <w:rsid w:val="00EA3DDD"/>
    <w:rsid w:val="00EB11BE"/>
    <w:rsid w:val="00EB6B33"/>
    <w:rsid w:val="00EC067F"/>
    <w:rsid w:val="00EC6725"/>
    <w:rsid w:val="00EC6C1D"/>
    <w:rsid w:val="00EC6F4B"/>
    <w:rsid w:val="00ED0347"/>
    <w:rsid w:val="00EE1BE6"/>
    <w:rsid w:val="00EE2676"/>
    <w:rsid w:val="00EE594F"/>
    <w:rsid w:val="00EE7E20"/>
    <w:rsid w:val="00EF05B2"/>
    <w:rsid w:val="00EF1610"/>
    <w:rsid w:val="00EF3303"/>
    <w:rsid w:val="00F107B0"/>
    <w:rsid w:val="00F16ECD"/>
    <w:rsid w:val="00F23C7A"/>
    <w:rsid w:val="00F26AB0"/>
    <w:rsid w:val="00F30CBC"/>
    <w:rsid w:val="00F31BE7"/>
    <w:rsid w:val="00F3340A"/>
    <w:rsid w:val="00F42E41"/>
    <w:rsid w:val="00F44C80"/>
    <w:rsid w:val="00F4539E"/>
    <w:rsid w:val="00F51EB8"/>
    <w:rsid w:val="00F56CFA"/>
    <w:rsid w:val="00F57CDB"/>
    <w:rsid w:val="00F57E6F"/>
    <w:rsid w:val="00F607C2"/>
    <w:rsid w:val="00F60F90"/>
    <w:rsid w:val="00F64CAE"/>
    <w:rsid w:val="00F6624B"/>
    <w:rsid w:val="00F708AE"/>
    <w:rsid w:val="00F726F6"/>
    <w:rsid w:val="00F73284"/>
    <w:rsid w:val="00F7431F"/>
    <w:rsid w:val="00F764CB"/>
    <w:rsid w:val="00F77437"/>
    <w:rsid w:val="00F803F6"/>
    <w:rsid w:val="00F85631"/>
    <w:rsid w:val="00F85E6B"/>
    <w:rsid w:val="00F8612A"/>
    <w:rsid w:val="00F879B5"/>
    <w:rsid w:val="00F90E93"/>
    <w:rsid w:val="00F91723"/>
    <w:rsid w:val="00FA2FA6"/>
    <w:rsid w:val="00FA4BA9"/>
    <w:rsid w:val="00FB1033"/>
    <w:rsid w:val="00FB120F"/>
    <w:rsid w:val="00FC42B2"/>
    <w:rsid w:val="00FC4613"/>
    <w:rsid w:val="00FD7A66"/>
    <w:rsid w:val="00FE1AB7"/>
    <w:rsid w:val="00FE2206"/>
    <w:rsid w:val="00FE5CD7"/>
    <w:rsid w:val="00FF18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733F93EB"/>
  <w15:chartTrackingRefBased/>
  <w15:docId w15:val="{5BB1EAD6-D63E-914D-BF07-3068D22C8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kern w:val="24"/>
      <w:sz w:val="24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rFonts w:ascii="Courier New" w:hAnsi="Courier New" w:cs="Courier New"/>
      <w:b/>
      <w:bCs/>
    </w:rPr>
  </w:style>
  <w:style w:type="paragraph" w:styleId="Heading3">
    <w:name w:val="heading 3"/>
    <w:basedOn w:val="Normal"/>
    <w:next w:val="Normal"/>
    <w:qFormat/>
    <w:pPr>
      <w:keepNext/>
      <w:tabs>
        <w:tab w:val="left" w:pos="2127"/>
      </w:tabs>
      <w:jc w:val="center"/>
      <w:outlineLvl w:val="2"/>
    </w:pPr>
    <w:rPr>
      <w:b/>
      <w:bCs/>
      <w:sz w:val="20"/>
      <w:lang w:val="sr-Latn-C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ignali">
    <w:name w:val="Signali"/>
    <w:basedOn w:val="Normal"/>
    <w:pPr>
      <w:tabs>
        <w:tab w:val="left" w:pos="1843"/>
      </w:tabs>
      <w:ind w:left="2127" w:right="-1" w:hanging="1843"/>
    </w:pPr>
    <w:rPr>
      <w:kern w:val="0"/>
    </w:rPr>
  </w:style>
  <w:style w:type="paragraph" w:styleId="BodyTextIndent">
    <w:name w:val="Body Text Indent"/>
    <w:basedOn w:val="Normal"/>
    <w:pPr>
      <w:tabs>
        <w:tab w:val="left" w:pos="2127"/>
      </w:tabs>
      <w:spacing w:before="240" w:after="120"/>
      <w:ind w:left="720"/>
    </w:pPr>
    <w:rPr>
      <w:kern w:val="0"/>
      <w:szCs w:val="24"/>
      <w:lang w:val="sr-Latn-CS"/>
    </w:rPr>
  </w:style>
  <w:style w:type="paragraph" w:styleId="BodyText">
    <w:name w:val="Body Text"/>
    <w:basedOn w:val="Normal"/>
    <w:pPr>
      <w:tabs>
        <w:tab w:val="left" w:pos="2127"/>
      </w:tabs>
      <w:jc w:val="both"/>
    </w:pPr>
    <w:rPr>
      <w:rFonts w:ascii="Courier New" w:hAnsi="Courier New" w:cs="Courier New"/>
      <w:lang w:val="sr-Latn-CS"/>
    </w:rPr>
  </w:style>
  <w:style w:type="table" w:styleId="TableGrid">
    <w:name w:val="Table Grid"/>
    <w:basedOn w:val="TableNormal"/>
    <w:rsid w:val="005157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6B368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B368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B368F"/>
  </w:style>
  <w:style w:type="paragraph" w:customStyle="1" w:styleId="NormalUnindent">
    <w:name w:val="Normal Unindent"/>
    <w:basedOn w:val="Normal"/>
    <w:rsid w:val="00E53AA0"/>
    <w:pPr>
      <w:jc w:val="both"/>
    </w:pPr>
    <w:rPr>
      <w:kern w:val="0"/>
    </w:rPr>
  </w:style>
  <w:style w:type="paragraph" w:styleId="Date">
    <w:name w:val="Date"/>
    <w:basedOn w:val="Normal"/>
    <w:next w:val="Normal"/>
    <w:rsid w:val="00E53AA0"/>
    <w:pPr>
      <w:spacing w:after="220" w:line="220" w:lineRule="atLeast"/>
      <w:jc w:val="both"/>
    </w:pPr>
    <w:rPr>
      <w:rFonts w:ascii="Arial" w:hAnsi="Arial"/>
      <w:spacing w:val="-5"/>
      <w:kern w:val="0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2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02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90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10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32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1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4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34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295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1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720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9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2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1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5</Pages>
  <Words>731</Words>
  <Characters>4168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kroprocesorski sistemi, April1998</vt:lpstr>
    </vt:vector>
  </TitlesOfParts>
  <Company>ETF Beograd</Company>
  <LinksUpToDate>false</LinksUpToDate>
  <CharactersWithSpaces>4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kroprocesorski sistemi, April1998</dc:title>
  <dc:subject>prvi deo ispita</dc:subject>
  <dc:creator>Aleksandar Milenkovia</dc:creator>
  <cp:keywords/>
  <dc:description/>
  <cp:lastModifiedBy>Micko</cp:lastModifiedBy>
  <cp:revision>16</cp:revision>
  <cp:lastPrinted>2007-10-31T08:58:00Z</cp:lastPrinted>
  <dcterms:created xsi:type="dcterms:W3CDTF">2020-01-17T12:47:00Z</dcterms:created>
  <dcterms:modified xsi:type="dcterms:W3CDTF">2020-01-30T18:34:00Z</dcterms:modified>
</cp:coreProperties>
</file>